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5451" w:rsidRDefault="009A5451"/>
    <w:tbl>
      <w:tblPr>
        <w:tblW w:w="11448" w:type="dxa"/>
        <w:tblLook w:val="04A0"/>
      </w:tblPr>
      <w:tblGrid>
        <w:gridCol w:w="236"/>
        <w:gridCol w:w="8377"/>
        <w:gridCol w:w="2187"/>
        <w:gridCol w:w="236"/>
        <w:gridCol w:w="412"/>
      </w:tblGrid>
      <w:tr w:rsidR="008121DB" w:rsidTr="00A84CA6">
        <w:tc>
          <w:tcPr>
            <w:tcW w:w="8613" w:type="dxa"/>
            <w:gridSpan w:val="2"/>
            <w:shd w:val="clear" w:color="auto" w:fill="003366"/>
          </w:tcPr>
          <w:p w:rsidR="008121DB" w:rsidRPr="00A84CA6" w:rsidRDefault="00070B68" w:rsidP="00A84CA6">
            <w:pPr>
              <w:pStyle w:val="Heading1"/>
              <w:spacing w:before="400"/>
              <w:jc w:val="center"/>
              <w:rPr>
                <w:b/>
                <w:sz w:val="36"/>
                <w:szCs w:val="36"/>
              </w:rPr>
            </w:pPr>
            <w:r w:rsidRPr="00A84CA6">
              <w:rPr>
                <w:b/>
                <w:sz w:val="36"/>
                <w:szCs w:val="36"/>
              </w:rPr>
              <w:t>PIN NOTIFICATION AND</w:t>
            </w:r>
            <w:r w:rsidR="008121DB" w:rsidRPr="00A84CA6">
              <w:rPr>
                <w:b/>
                <w:sz w:val="36"/>
                <w:szCs w:val="36"/>
              </w:rPr>
              <w:t xml:space="preserve"> </w:t>
            </w:r>
            <w:r w:rsidR="00B516F7" w:rsidRPr="00A84CA6">
              <w:rPr>
                <w:b/>
                <w:sz w:val="36"/>
                <w:szCs w:val="36"/>
              </w:rPr>
              <w:t xml:space="preserve">ID </w:t>
            </w:r>
            <w:r w:rsidR="008121DB" w:rsidRPr="00A84CA6">
              <w:rPr>
                <w:b/>
                <w:sz w:val="36"/>
                <w:szCs w:val="36"/>
              </w:rPr>
              <w:t>VALIDATION FORM</w:t>
            </w:r>
          </w:p>
        </w:tc>
        <w:tc>
          <w:tcPr>
            <w:tcW w:w="2835" w:type="dxa"/>
            <w:gridSpan w:val="3"/>
          </w:tcPr>
          <w:p w:rsidR="008121DB" w:rsidRPr="00A84CA6" w:rsidRDefault="00DA624A" w:rsidP="00A84CA6">
            <w:pPr>
              <w:pStyle w:val="Heading1"/>
              <w:jc w:val="right"/>
              <w:rPr>
                <w:b/>
                <w:sz w:val="20"/>
                <w:szCs w:val="20"/>
                <w:u w:val="single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en-GB"/>
              </w:rPr>
              <w:drawing>
                <wp:inline distT="0" distB="0" distL="0" distR="0">
                  <wp:extent cx="1190625" cy="714375"/>
                  <wp:effectExtent l="1905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714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770C" w:rsidRPr="000F5213" w:rsidTr="008121DB">
        <w:tblPrEx>
          <w:tblLook w:val="01E0"/>
        </w:tblPrEx>
        <w:trPr>
          <w:gridAfter w:val="1"/>
          <w:wAfter w:w="304" w:type="dxa"/>
        </w:trPr>
        <w:tc>
          <w:tcPr>
            <w:tcW w:w="236" w:type="dxa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10564" w:type="dxa"/>
            <w:gridSpan w:val="2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36" w:type="dxa"/>
            <w:shd w:val="clear" w:color="auto" w:fill="auto"/>
          </w:tcPr>
          <w:p w:rsidR="00C4770C" w:rsidRPr="000F5213" w:rsidRDefault="00C4770C" w:rsidP="000F5213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:rsidR="004D7B4A" w:rsidRPr="00F04754" w:rsidRDefault="002420F5" w:rsidP="003F74B8">
      <w:pPr>
        <w:jc w:val="both"/>
        <w:rPr>
          <w:rFonts w:ascii="Arial" w:hAnsi="Arial" w:cs="Arial"/>
          <w:b/>
          <w:sz w:val="28"/>
          <w:szCs w:val="28"/>
          <w:lang w:val="en-GB"/>
        </w:rPr>
      </w:pPr>
      <w:r w:rsidRPr="00F04754">
        <w:rPr>
          <w:rFonts w:ascii="Arial" w:hAnsi="Arial" w:cs="Arial"/>
          <w:b/>
          <w:sz w:val="28"/>
          <w:szCs w:val="28"/>
          <w:lang w:val="en-GB"/>
        </w:rPr>
        <w:t xml:space="preserve">Applicant </w:t>
      </w:r>
      <w:r w:rsidR="00000BA4">
        <w:rPr>
          <w:rFonts w:ascii="Arial" w:hAnsi="Arial" w:cs="Arial"/>
          <w:b/>
          <w:sz w:val="28"/>
          <w:szCs w:val="28"/>
          <w:lang w:val="en-GB"/>
        </w:rPr>
        <w:t>i</w:t>
      </w:r>
      <w:r w:rsidRPr="00F04754">
        <w:rPr>
          <w:rFonts w:ascii="Arial" w:hAnsi="Arial" w:cs="Arial"/>
          <w:b/>
          <w:sz w:val="28"/>
          <w:szCs w:val="28"/>
          <w:lang w:val="en-GB"/>
        </w:rPr>
        <w:t>nstructions</w:t>
      </w:r>
    </w:p>
    <w:p w:rsidR="002420F5" w:rsidRPr="00DF6604" w:rsidRDefault="002420F5" w:rsidP="002420F5">
      <w:pPr>
        <w:spacing w:line="288" w:lineRule="auto"/>
        <w:rPr>
          <w:sz w:val="8"/>
          <w:szCs w:val="8"/>
        </w:rPr>
      </w:pPr>
    </w:p>
    <w:p w:rsidR="002D089A" w:rsidRPr="00F04754" w:rsidRDefault="002420F5" w:rsidP="002D089A">
      <w:pPr>
        <w:numPr>
          <w:ilvl w:val="0"/>
          <w:numId w:val="12"/>
        </w:numPr>
        <w:tabs>
          <w:tab w:val="left" w:pos="1134"/>
        </w:tabs>
        <w:spacing w:line="288" w:lineRule="auto"/>
        <w:rPr>
          <w:rFonts w:ascii="Arial" w:hAnsi="Arial" w:cs="Arial"/>
          <w:color w:val="003366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 xml:space="preserve">Go to </w:t>
      </w:r>
      <w:hyperlink r:id="rId9" w:history="1">
        <w:r w:rsidRPr="00F04754">
          <w:rPr>
            <w:rStyle w:val="Hyperlink"/>
            <w:rFonts w:ascii="Arial" w:hAnsi="Arial" w:cs="Arial"/>
            <w:color w:val="003366"/>
            <w:sz w:val="22"/>
            <w:szCs w:val="22"/>
          </w:rPr>
          <w:t>www.nidirect</w:t>
        </w:r>
      </w:hyperlink>
      <w:r w:rsidR="002D089A" w:rsidRPr="00F04754">
        <w:rPr>
          <w:rStyle w:val="Hyperlink"/>
          <w:rFonts w:ascii="Arial" w:hAnsi="Arial" w:cs="Arial"/>
          <w:color w:val="003366"/>
          <w:sz w:val="22"/>
          <w:szCs w:val="22"/>
        </w:rPr>
        <w:t>.gov.uk/accessni</w:t>
      </w:r>
      <w:r w:rsidRPr="00F04754">
        <w:rPr>
          <w:rFonts w:ascii="Arial" w:hAnsi="Arial" w:cs="Arial"/>
          <w:color w:val="003366"/>
          <w:sz w:val="22"/>
          <w:szCs w:val="22"/>
        </w:rPr>
        <w:t xml:space="preserve"> </w:t>
      </w:r>
      <w:r w:rsidR="002D089A" w:rsidRPr="00F04754">
        <w:rPr>
          <w:rFonts w:ascii="Arial" w:hAnsi="Arial" w:cs="Arial"/>
          <w:color w:val="003366"/>
          <w:sz w:val="22"/>
          <w:szCs w:val="22"/>
        </w:rPr>
        <w:t>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ind w:left="720"/>
        <w:rPr>
          <w:rFonts w:ascii="Arial" w:hAnsi="Arial" w:cs="Arial"/>
          <w:color w:val="003366"/>
          <w:sz w:val="8"/>
          <w:szCs w:val="8"/>
        </w:rPr>
      </w:pPr>
    </w:p>
    <w:p w:rsidR="002D089A" w:rsidRPr="00F04754" w:rsidRDefault="002D089A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Register your a</w:t>
      </w:r>
      <w:r w:rsidR="00DF6604" w:rsidRPr="00F04754">
        <w:rPr>
          <w:rFonts w:ascii="Arial" w:hAnsi="Arial" w:cs="Arial"/>
          <w:sz w:val="22"/>
          <w:szCs w:val="22"/>
        </w:rPr>
        <w:t xml:space="preserve">ccount by creating a user </w:t>
      </w:r>
      <w:r w:rsidR="00000BA4">
        <w:rPr>
          <w:rFonts w:ascii="Arial" w:hAnsi="Arial" w:cs="Arial"/>
          <w:sz w:val="22"/>
          <w:szCs w:val="22"/>
        </w:rPr>
        <w:t>ID</w:t>
      </w:r>
      <w:r w:rsidR="00DF6604" w:rsidRPr="00F04754">
        <w:rPr>
          <w:rFonts w:ascii="Arial" w:hAnsi="Arial" w:cs="Arial"/>
          <w:sz w:val="22"/>
          <w:szCs w:val="22"/>
        </w:rPr>
        <w:t xml:space="preserve"> and </w:t>
      </w:r>
      <w:r w:rsidRPr="00F04754">
        <w:rPr>
          <w:rFonts w:ascii="Arial" w:hAnsi="Arial" w:cs="Arial"/>
          <w:sz w:val="22"/>
          <w:szCs w:val="22"/>
        </w:rPr>
        <w:t>password</w:t>
      </w:r>
      <w:r w:rsidR="00DF6604" w:rsidRPr="00F04754">
        <w:rPr>
          <w:rFonts w:ascii="Arial" w:hAnsi="Arial" w:cs="Arial"/>
          <w:sz w:val="22"/>
          <w:szCs w:val="22"/>
        </w:rPr>
        <w:t xml:space="preserve"> [k</w:t>
      </w:r>
      <w:r w:rsidRPr="00F04754">
        <w:rPr>
          <w:rFonts w:ascii="Arial" w:hAnsi="Arial" w:cs="Arial"/>
          <w:sz w:val="22"/>
          <w:szCs w:val="22"/>
        </w:rPr>
        <w:t>eep these details safe as you will need them to track the progress of your case</w:t>
      </w:r>
      <w:r w:rsidR="00DF6604" w:rsidRPr="00F04754">
        <w:rPr>
          <w:rFonts w:ascii="Arial" w:hAnsi="Arial" w:cs="Arial"/>
          <w:sz w:val="22"/>
          <w:szCs w:val="22"/>
        </w:rPr>
        <w:t>]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p w:rsidR="00DF6604" w:rsidRPr="00F04754" w:rsidRDefault="00DF6604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On</w:t>
      </w:r>
      <w:r w:rsidR="00000BA4">
        <w:rPr>
          <w:rFonts w:ascii="Arial" w:hAnsi="Arial" w:cs="Arial"/>
          <w:sz w:val="22"/>
          <w:szCs w:val="22"/>
        </w:rPr>
        <w:t xml:space="preserve">ce you have successfully logged </w:t>
      </w:r>
      <w:r w:rsidRPr="00F04754">
        <w:rPr>
          <w:rFonts w:ascii="Arial" w:hAnsi="Arial" w:cs="Arial"/>
          <w:sz w:val="22"/>
          <w:szCs w:val="22"/>
        </w:rPr>
        <w:t>in, you will see the main menu page on screen ‘Apply for Disclosure Certificates’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p w:rsidR="002D089A" w:rsidRPr="00F04754" w:rsidRDefault="002420F5" w:rsidP="002D089A">
      <w:pPr>
        <w:numPr>
          <w:ilvl w:val="0"/>
          <w:numId w:val="12"/>
        </w:numPr>
        <w:tabs>
          <w:tab w:val="left" w:pos="1134"/>
        </w:tabs>
        <w:spacing w:line="288" w:lineRule="auto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 xml:space="preserve">Choose </w:t>
      </w:r>
      <w:r w:rsidR="00DF6604" w:rsidRPr="00F04754">
        <w:rPr>
          <w:rFonts w:ascii="Arial" w:hAnsi="Arial" w:cs="Arial"/>
          <w:sz w:val="22"/>
          <w:szCs w:val="22"/>
        </w:rPr>
        <w:t xml:space="preserve">the </w:t>
      </w:r>
      <w:r w:rsidR="00DF6604" w:rsidRPr="00F04754">
        <w:rPr>
          <w:rFonts w:ascii="Arial" w:hAnsi="Arial" w:cs="Arial"/>
          <w:color w:val="003366"/>
          <w:sz w:val="22"/>
          <w:szCs w:val="22"/>
          <w:u w:val="single"/>
        </w:rPr>
        <w:t>Enhanced</w:t>
      </w:r>
      <w:r w:rsidR="00DF6604" w:rsidRPr="00F04754">
        <w:rPr>
          <w:rFonts w:ascii="Arial" w:hAnsi="Arial" w:cs="Arial"/>
          <w:sz w:val="22"/>
          <w:szCs w:val="22"/>
          <w:u w:val="single"/>
        </w:rPr>
        <w:t xml:space="preserve"> </w:t>
      </w:r>
      <w:r w:rsidR="00DF6604" w:rsidRPr="00F04754">
        <w:rPr>
          <w:rFonts w:ascii="Arial" w:hAnsi="Arial" w:cs="Arial"/>
          <w:sz w:val="22"/>
          <w:szCs w:val="22"/>
        </w:rPr>
        <w:t>option</w:t>
      </w:r>
      <w:r w:rsidRPr="00F04754">
        <w:rPr>
          <w:rFonts w:ascii="Arial" w:hAnsi="Arial" w:cs="Arial"/>
          <w:sz w:val="22"/>
          <w:szCs w:val="22"/>
        </w:rPr>
        <w:t xml:space="preserve">.  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p w:rsidR="002D089A" w:rsidRDefault="002420F5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 xml:space="preserve">Enter the PIN number below at </w:t>
      </w:r>
      <w:r w:rsidR="00DF6604" w:rsidRPr="00F04754">
        <w:rPr>
          <w:rFonts w:ascii="Arial" w:hAnsi="Arial" w:cs="Arial"/>
          <w:color w:val="003366"/>
          <w:sz w:val="22"/>
          <w:szCs w:val="22"/>
        </w:rPr>
        <w:t>Step 1</w:t>
      </w:r>
      <w:r w:rsidR="00DF6604" w:rsidRPr="00F04754">
        <w:rPr>
          <w:rFonts w:ascii="Arial" w:hAnsi="Arial" w:cs="Arial"/>
          <w:sz w:val="22"/>
          <w:szCs w:val="22"/>
        </w:rPr>
        <w:t xml:space="preserve"> of the form completion</w:t>
      </w:r>
    </w:p>
    <w:p w:rsidR="00F04754" w:rsidRPr="00F04754" w:rsidRDefault="00F04754" w:rsidP="00F04754">
      <w:pPr>
        <w:tabs>
          <w:tab w:val="left" w:pos="1134"/>
        </w:tabs>
        <w:spacing w:line="288" w:lineRule="auto"/>
        <w:rPr>
          <w:rFonts w:ascii="Arial" w:hAnsi="Arial" w:cs="Arial"/>
          <w:sz w:val="8"/>
          <w:szCs w:val="8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50"/>
        <w:gridCol w:w="551"/>
        <w:gridCol w:w="551"/>
        <w:gridCol w:w="551"/>
        <w:gridCol w:w="551"/>
        <w:gridCol w:w="550"/>
      </w:tblGrid>
      <w:tr w:rsidR="00F04754" w:rsidRPr="00C86A54" w:rsidTr="00A84CA6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9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1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8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0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6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4EBF4"/>
          </w:tcPr>
          <w:p w:rsidR="00F04754" w:rsidRPr="00A84CA6" w:rsidRDefault="00A47C29" w:rsidP="00A84CA6">
            <w:pPr>
              <w:spacing w:before="120" w:after="120"/>
              <w:jc w:val="center"/>
              <w:rPr>
                <w:rFonts w:ascii="Arial" w:hAnsi="Arial" w:cs="Arial"/>
                <w:b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b/>
                <w:sz w:val="22"/>
                <w:szCs w:val="22"/>
                <w:lang w:val="en-GB"/>
              </w:rPr>
              <w:t>6</w:t>
            </w:r>
          </w:p>
        </w:tc>
      </w:tr>
    </w:tbl>
    <w:p w:rsidR="002D089A" w:rsidRPr="00DF6604" w:rsidRDefault="002D089A" w:rsidP="002D089A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</w:p>
    <w:p w:rsidR="002D089A" w:rsidRPr="00F04754" w:rsidRDefault="002420F5" w:rsidP="002D089A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F04754">
        <w:rPr>
          <w:rFonts w:ascii="Arial" w:hAnsi="Arial" w:cs="Arial"/>
          <w:sz w:val="22"/>
          <w:szCs w:val="22"/>
        </w:rPr>
        <w:t>Complete the rema</w:t>
      </w:r>
      <w:r w:rsidR="00DF6604" w:rsidRPr="00F04754">
        <w:rPr>
          <w:rFonts w:ascii="Arial" w:hAnsi="Arial" w:cs="Arial"/>
          <w:sz w:val="22"/>
          <w:szCs w:val="22"/>
        </w:rPr>
        <w:t>inder of the form and click on</w:t>
      </w:r>
      <w:r w:rsidR="00F374BA">
        <w:rPr>
          <w:rFonts w:ascii="Arial" w:hAnsi="Arial" w:cs="Arial"/>
          <w:sz w:val="22"/>
          <w:szCs w:val="22"/>
        </w:rPr>
        <w:t xml:space="preserve"> </w:t>
      </w:r>
      <w:r w:rsidR="00F374BA">
        <w:rPr>
          <w:rFonts w:ascii="Arial" w:hAnsi="Arial" w:cs="Arial"/>
          <w:b/>
          <w:color w:val="FFFFFF"/>
          <w:sz w:val="22"/>
          <w:szCs w:val="22"/>
          <w:shd w:val="clear" w:color="auto" w:fill="8DB3E2"/>
        </w:rPr>
        <w:t xml:space="preserve"> S</w:t>
      </w:r>
      <w:r w:rsidRPr="00F04754">
        <w:rPr>
          <w:rFonts w:ascii="Arial" w:hAnsi="Arial" w:cs="Arial"/>
          <w:b/>
          <w:color w:val="FFFFFF"/>
          <w:sz w:val="22"/>
          <w:szCs w:val="22"/>
          <w:shd w:val="clear" w:color="auto" w:fill="8DB3E2"/>
        </w:rPr>
        <w:t>UBMI</w:t>
      </w:r>
      <w:r w:rsidR="00F374BA">
        <w:rPr>
          <w:rFonts w:ascii="Arial" w:hAnsi="Arial" w:cs="Arial"/>
          <w:b/>
          <w:color w:val="FFFFFF"/>
          <w:sz w:val="22"/>
          <w:szCs w:val="22"/>
          <w:shd w:val="clear" w:color="auto" w:fill="8DB3E2"/>
        </w:rPr>
        <w:t xml:space="preserve">T </w:t>
      </w:r>
      <w:r w:rsidRPr="00F04754">
        <w:rPr>
          <w:rFonts w:ascii="Arial" w:hAnsi="Arial" w:cs="Arial"/>
          <w:sz w:val="22"/>
          <w:szCs w:val="22"/>
        </w:rPr>
        <w:t xml:space="preserve"> to finish the on-line process.</w:t>
      </w:r>
    </w:p>
    <w:p w:rsidR="00DF6604" w:rsidRPr="00DF6604" w:rsidRDefault="00DF6604" w:rsidP="00DF6604">
      <w:pPr>
        <w:tabs>
          <w:tab w:val="left" w:pos="1134"/>
        </w:tabs>
        <w:spacing w:line="288" w:lineRule="auto"/>
        <w:ind w:left="360"/>
        <w:rPr>
          <w:rFonts w:ascii="Arial" w:hAnsi="Arial" w:cs="Arial"/>
          <w:sz w:val="8"/>
          <w:szCs w:val="8"/>
        </w:rPr>
      </w:pPr>
    </w:p>
    <w:p w:rsidR="004147E3" w:rsidRPr="005A0F23" w:rsidRDefault="00401654" w:rsidP="004147E3">
      <w:pPr>
        <w:numPr>
          <w:ilvl w:val="0"/>
          <w:numId w:val="12"/>
        </w:numPr>
        <w:tabs>
          <w:tab w:val="left" w:pos="1134"/>
        </w:tabs>
        <w:spacing w:line="288" w:lineRule="auto"/>
        <w:ind w:left="1134" w:hanging="774"/>
        <w:rPr>
          <w:rFonts w:ascii="Arial" w:hAnsi="Arial" w:cs="Arial"/>
          <w:sz w:val="22"/>
          <w:szCs w:val="22"/>
        </w:rPr>
      </w:pPr>
      <w:r w:rsidRPr="005A0F23">
        <w:rPr>
          <w:rFonts w:ascii="Arial" w:hAnsi="Arial" w:cs="Arial"/>
          <w:sz w:val="22"/>
          <w:szCs w:val="22"/>
        </w:rPr>
        <w:t>You must n</w:t>
      </w:r>
      <w:r w:rsidR="002420F5" w:rsidRPr="005A0F23">
        <w:rPr>
          <w:rFonts w:ascii="Arial" w:hAnsi="Arial" w:cs="Arial"/>
          <w:sz w:val="22"/>
          <w:szCs w:val="22"/>
        </w:rPr>
        <w:t>ote the 10 digit Ac</w:t>
      </w:r>
      <w:r w:rsidR="005B4243" w:rsidRPr="005A0F23">
        <w:rPr>
          <w:rFonts w:ascii="Arial" w:hAnsi="Arial" w:cs="Arial"/>
          <w:sz w:val="22"/>
          <w:szCs w:val="22"/>
        </w:rPr>
        <w:t>c</w:t>
      </w:r>
      <w:r w:rsidR="00000BA4" w:rsidRPr="005A0F23">
        <w:rPr>
          <w:rFonts w:ascii="Arial" w:hAnsi="Arial" w:cs="Arial"/>
          <w:sz w:val="22"/>
          <w:szCs w:val="22"/>
        </w:rPr>
        <w:t>essNI r</w:t>
      </w:r>
      <w:r w:rsidR="002420F5" w:rsidRPr="005A0F23">
        <w:rPr>
          <w:rFonts w:ascii="Arial" w:hAnsi="Arial" w:cs="Arial"/>
          <w:sz w:val="22"/>
          <w:szCs w:val="22"/>
        </w:rPr>
        <w:t xml:space="preserve">eference </w:t>
      </w:r>
      <w:r w:rsidR="00000BA4" w:rsidRPr="005A0F23">
        <w:rPr>
          <w:rFonts w:ascii="Arial" w:hAnsi="Arial" w:cs="Arial"/>
          <w:sz w:val="22"/>
          <w:szCs w:val="22"/>
        </w:rPr>
        <w:t>n</w:t>
      </w:r>
      <w:r w:rsidR="002420F5" w:rsidRPr="005A0F23">
        <w:rPr>
          <w:rFonts w:ascii="Arial" w:hAnsi="Arial" w:cs="Arial"/>
          <w:sz w:val="22"/>
          <w:szCs w:val="22"/>
        </w:rPr>
        <w:t>umber in the boxes below:-</w:t>
      </w:r>
    </w:p>
    <w:p w:rsidR="004147E3" w:rsidRPr="004E51C5" w:rsidRDefault="004147E3" w:rsidP="004147E3">
      <w:pPr>
        <w:pStyle w:val="FootnoteText"/>
        <w:rPr>
          <w:rFonts w:ascii="Arial" w:hAnsi="Arial" w:cs="Arial"/>
          <w:lang w:val="en-GB"/>
        </w:rPr>
      </w:pPr>
      <w:r w:rsidRPr="004E51C5">
        <w:rPr>
          <w:rStyle w:val="FootnoteReference"/>
          <w:rFonts w:ascii="Arial" w:hAnsi="Arial" w:cs="Arial"/>
        </w:rPr>
        <w:footnoteRef/>
      </w:r>
      <w:r w:rsidRPr="004E51C5">
        <w:rPr>
          <w:rFonts w:ascii="Arial" w:hAnsi="Arial" w:cs="Arial"/>
        </w:rPr>
        <w:t>This is the 10 digit case reference number provided on the confirmation page and email when the applicant completes their details on the AccessNI on-line system.</w:t>
      </w: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52"/>
        <w:gridCol w:w="317"/>
        <w:gridCol w:w="550"/>
        <w:gridCol w:w="551"/>
        <w:gridCol w:w="551"/>
        <w:gridCol w:w="551"/>
        <w:gridCol w:w="551"/>
        <w:gridCol w:w="550"/>
        <w:gridCol w:w="551"/>
        <w:gridCol w:w="551"/>
        <w:gridCol w:w="551"/>
        <w:gridCol w:w="551"/>
      </w:tblGrid>
      <w:tr w:rsidR="002D089A" w:rsidRPr="00C86A54" w:rsidTr="00A84CA6"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</w:tcPr>
          <w:p w:rsidR="002D089A" w:rsidRPr="00A84CA6" w:rsidRDefault="002D089A" w:rsidP="00A84CA6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Application Reference</w:t>
            </w:r>
            <w:r w:rsidRPr="00A84CA6">
              <w:rPr>
                <w:rStyle w:val="FootnoteReference"/>
                <w:rFonts w:ascii="Arial" w:hAnsi="Arial" w:cs="Arial"/>
                <w:sz w:val="22"/>
                <w:szCs w:val="22"/>
                <w:lang w:val="en-GB"/>
              </w:rPr>
              <w:footnoteReference w:id="1"/>
            </w:r>
          </w:p>
        </w:tc>
        <w:tc>
          <w:tcPr>
            <w:tcW w:w="31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D089A" w:rsidRPr="00A84CA6" w:rsidRDefault="002D089A" w:rsidP="00A84CA6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2D089A" w:rsidRPr="00A84CA6" w:rsidRDefault="002D089A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</w:tbl>
    <w:p w:rsidR="002D089A" w:rsidRPr="00DF6604" w:rsidRDefault="002D089A" w:rsidP="002D089A">
      <w:pPr>
        <w:tabs>
          <w:tab w:val="left" w:pos="1134"/>
        </w:tabs>
        <w:spacing w:line="288" w:lineRule="auto"/>
        <w:ind w:left="1134"/>
        <w:rPr>
          <w:rFonts w:ascii="Arial" w:hAnsi="Arial" w:cs="Arial"/>
          <w:sz w:val="8"/>
          <w:szCs w:val="8"/>
        </w:rPr>
      </w:pPr>
    </w:p>
    <w:p w:rsidR="002420F5" w:rsidRPr="004147E3" w:rsidRDefault="00DF6604" w:rsidP="002420F5">
      <w:pPr>
        <w:numPr>
          <w:ilvl w:val="0"/>
          <w:numId w:val="12"/>
        </w:numPr>
        <w:pBdr>
          <w:bottom w:val="double" w:sz="4" w:space="1" w:color="003366"/>
        </w:pBdr>
        <w:tabs>
          <w:tab w:val="left" w:pos="1134"/>
        </w:tabs>
        <w:spacing w:line="288" w:lineRule="auto"/>
        <w:ind w:left="1134" w:hanging="774"/>
        <w:jc w:val="both"/>
        <w:rPr>
          <w:rFonts w:ascii="Arial" w:hAnsi="Arial" w:cs="Arial"/>
          <w:lang w:val="en-GB"/>
        </w:rPr>
      </w:pPr>
      <w:r w:rsidRPr="004147E3">
        <w:rPr>
          <w:rFonts w:ascii="Arial" w:hAnsi="Arial" w:cs="Arial"/>
          <w:sz w:val="22"/>
          <w:szCs w:val="22"/>
        </w:rPr>
        <w:t>R</w:t>
      </w:r>
      <w:r w:rsidR="002420F5" w:rsidRPr="004147E3">
        <w:rPr>
          <w:rFonts w:ascii="Arial" w:hAnsi="Arial" w:cs="Arial"/>
          <w:sz w:val="22"/>
          <w:szCs w:val="22"/>
        </w:rPr>
        <w:t xml:space="preserve">eturn this form to the person who asked you to complete the AccessNI </w:t>
      </w:r>
      <w:r w:rsidR="00000BA4" w:rsidRPr="004147E3">
        <w:rPr>
          <w:rFonts w:ascii="Arial" w:hAnsi="Arial" w:cs="Arial"/>
          <w:sz w:val="22"/>
          <w:szCs w:val="22"/>
        </w:rPr>
        <w:t>a</w:t>
      </w:r>
      <w:r w:rsidR="002420F5" w:rsidRPr="004147E3">
        <w:rPr>
          <w:rFonts w:ascii="Arial" w:hAnsi="Arial" w:cs="Arial"/>
          <w:sz w:val="22"/>
          <w:szCs w:val="22"/>
        </w:rPr>
        <w:t>ppl</w:t>
      </w:r>
      <w:r w:rsidRPr="004147E3">
        <w:rPr>
          <w:rFonts w:ascii="Arial" w:hAnsi="Arial" w:cs="Arial"/>
          <w:sz w:val="22"/>
          <w:szCs w:val="22"/>
        </w:rPr>
        <w:t>i</w:t>
      </w:r>
      <w:r w:rsidR="002420F5" w:rsidRPr="004147E3">
        <w:rPr>
          <w:rFonts w:ascii="Arial" w:hAnsi="Arial" w:cs="Arial"/>
          <w:sz w:val="22"/>
          <w:szCs w:val="22"/>
        </w:rPr>
        <w:t>cat</w:t>
      </w:r>
      <w:r w:rsidRPr="004147E3">
        <w:rPr>
          <w:rFonts w:ascii="Arial" w:hAnsi="Arial" w:cs="Arial"/>
          <w:sz w:val="22"/>
          <w:szCs w:val="22"/>
        </w:rPr>
        <w:t>i</w:t>
      </w:r>
      <w:r w:rsidR="002420F5" w:rsidRPr="004147E3">
        <w:rPr>
          <w:rFonts w:ascii="Arial" w:hAnsi="Arial" w:cs="Arial"/>
          <w:sz w:val="22"/>
          <w:szCs w:val="22"/>
        </w:rPr>
        <w:t xml:space="preserve">on. </w:t>
      </w:r>
    </w:p>
    <w:p w:rsidR="00900F7B" w:rsidRPr="002420F5" w:rsidRDefault="00000BA4" w:rsidP="00900F7B">
      <w:pPr>
        <w:jc w:val="both"/>
        <w:rPr>
          <w:rFonts w:ascii="Arial" w:hAnsi="Arial" w:cs="Arial"/>
          <w:b/>
          <w:sz w:val="28"/>
          <w:szCs w:val="28"/>
          <w:lang w:val="en-GB"/>
        </w:rPr>
      </w:pPr>
      <w:r>
        <w:rPr>
          <w:rFonts w:ascii="Arial" w:hAnsi="Arial" w:cs="Arial"/>
          <w:b/>
          <w:sz w:val="28"/>
          <w:szCs w:val="28"/>
          <w:lang w:val="en-GB"/>
        </w:rPr>
        <w:t>Identity v</w:t>
      </w:r>
      <w:r w:rsidR="00F50B5E">
        <w:rPr>
          <w:rFonts w:ascii="Arial" w:hAnsi="Arial" w:cs="Arial"/>
          <w:b/>
          <w:sz w:val="28"/>
          <w:szCs w:val="28"/>
          <w:lang w:val="en-GB"/>
        </w:rPr>
        <w:t>alidation</w:t>
      </w:r>
    </w:p>
    <w:p w:rsidR="00900F7B" w:rsidRPr="00F04754" w:rsidRDefault="00900F7B" w:rsidP="00900F7B">
      <w:pPr>
        <w:jc w:val="both"/>
        <w:rPr>
          <w:rFonts w:ascii="Arial" w:hAnsi="Arial" w:cs="Arial"/>
          <w:sz w:val="8"/>
          <w:szCs w:val="8"/>
          <w:lang w:val="en-GB"/>
        </w:rPr>
      </w:pPr>
    </w:p>
    <w:p w:rsidR="00900F7B" w:rsidRPr="00DF6604" w:rsidRDefault="00F04754" w:rsidP="00900F7B">
      <w:pPr>
        <w:jc w:val="both"/>
        <w:rPr>
          <w:rFonts w:ascii="Arial" w:hAnsi="Arial" w:cs="Arial"/>
          <w:sz w:val="22"/>
          <w:szCs w:val="22"/>
          <w:lang w:val="en-GB"/>
        </w:rPr>
      </w:pPr>
      <w:r>
        <w:rPr>
          <w:rFonts w:ascii="Arial" w:hAnsi="Arial" w:cs="Arial"/>
          <w:sz w:val="22"/>
          <w:szCs w:val="22"/>
          <w:lang w:val="en-GB"/>
        </w:rPr>
        <w:t>T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hree documents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should 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be produced in the name of the applicant; </w:t>
      </w:r>
      <w:r w:rsidR="00900F7B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one from Group 1 and two from Group 2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.  If this is not possible, then </w:t>
      </w:r>
      <w:r w:rsidR="00C4770C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>four</w:t>
      </w:r>
      <w:r w:rsidR="00900F7B" w:rsidRPr="00DF6604">
        <w:rPr>
          <w:rFonts w:ascii="Arial" w:hAnsi="Arial" w:cs="Arial"/>
          <w:b/>
          <w:color w:val="003366"/>
          <w:sz w:val="22"/>
          <w:szCs w:val="22"/>
          <w:lang w:val="en-GB"/>
        </w:rPr>
        <w:t xml:space="preserve"> documents from Group 2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 should </w:t>
      </w:r>
      <w:r w:rsidR="00900F7B" w:rsidRPr="00DF6604">
        <w:rPr>
          <w:rFonts w:ascii="Arial" w:hAnsi="Arial" w:cs="Arial"/>
          <w:sz w:val="22"/>
          <w:szCs w:val="22"/>
          <w:lang w:val="en-GB"/>
        </w:rPr>
        <w:t>be produced</w:t>
      </w:r>
      <w:r w:rsidR="00C4770C" w:rsidRPr="00DF6604">
        <w:rPr>
          <w:rFonts w:ascii="Arial" w:hAnsi="Arial" w:cs="Arial"/>
          <w:sz w:val="22"/>
          <w:szCs w:val="22"/>
          <w:lang w:val="en-GB"/>
        </w:rPr>
        <w:t>, one of which be</w:t>
      </w:r>
      <w:r w:rsidR="009E5C27" w:rsidRPr="00DF6604">
        <w:rPr>
          <w:rFonts w:ascii="Arial" w:hAnsi="Arial" w:cs="Arial"/>
          <w:sz w:val="22"/>
          <w:szCs w:val="22"/>
          <w:lang w:val="en-GB"/>
        </w:rPr>
        <w:t>ing</w:t>
      </w:r>
      <w:r w:rsidR="00C4770C" w:rsidRPr="00DF6604">
        <w:rPr>
          <w:rFonts w:ascii="Arial" w:hAnsi="Arial" w:cs="Arial"/>
          <w:sz w:val="22"/>
          <w:szCs w:val="22"/>
          <w:lang w:val="en-GB"/>
        </w:rPr>
        <w:t xml:space="preserve"> a birth certificate issued after the time of birth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. 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At least </w:t>
      </w:r>
      <w:r w:rsidR="00900F7B" w:rsidRPr="00DF6604">
        <w:rPr>
          <w:rFonts w:ascii="Arial" w:hAnsi="Arial" w:cs="Arial"/>
          <w:sz w:val="22"/>
          <w:szCs w:val="22"/>
          <w:lang w:val="en-GB"/>
        </w:rPr>
        <w:t xml:space="preserve">one of these documents </w:t>
      </w:r>
      <w:r w:rsidR="009E5C27" w:rsidRPr="00DF6604">
        <w:rPr>
          <w:rFonts w:ascii="Arial" w:hAnsi="Arial" w:cs="Arial"/>
          <w:sz w:val="22"/>
          <w:szCs w:val="22"/>
          <w:lang w:val="en-GB"/>
        </w:rPr>
        <w:t xml:space="preserve">should be </w:t>
      </w:r>
      <w:r w:rsidR="00900F7B" w:rsidRPr="00DF6604">
        <w:rPr>
          <w:rFonts w:ascii="Arial" w:hAnsi="Arial" w:cs="Arial"/>
          <w:sz w:val="22"/>
          <w:szCs w:val="22"/>
          <w:lang w:val="en-GB"/>
        </w:rPr>
        <w:t>photographic identification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445"/>
        <w:gridCol w:w="405"/>
        <w:gridCol w:w="425"/>
        <w:gridCol w:w="426"/>
        <w:gridCol w:w="425"/>
        <w:gridCol w:w="425"/>
        <w:gridCol w:w="377"/>
        <w:gridCol w:w="332"/>
        <w:gridCol w:w="142"/>
        <w:gridCol w:w="425"/>
        <w:gridCol w:w="425"/>
        <w:gridCol w:w="425"/>
        <w:gridCol w:w="3020"/>
      </w:tblGrid>
      <w:tr w:rsidR="00C86A54" w:rsidRPr="00C86A54" w:rsidTr="00A84CA6">
        <w:tc>
          <w:tcPr>
            <w:tcW w:w="10499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:rsidR="00F04754" w:rsidRPr="00A84CA6" w:rsidRDefault="00F04754" w:rsidP="00A84CA6">
            <w:pPr>
              <w:spacing w:before="60" w:after="60"/>
              <w:jc w:val="both"/>
              <w:rPr>
                <w:rFonts w:ascii="Arial" w:hAnsi="Arial" w:cs="Arial"/>
                <w:b/>
                <w:sz w:val="16"/>
                <w:szCs w:val="16"/>
                <w:lang w:val="en-GB"/>
              </w:rPr>
            </w:pPr>
          </w:p>
          <w:p w:rsidR="00C86A54" w:rsidRPr="00A84CA6" w:rsidRDefault="00C86A54" w:rsidP="00A84CA6">
            <w:pPr>
              <w:spacing w:before="60" w:after="60"/>
              <w:jc w:val="both"/>
              <w:rPr>
                <w:rFonts w:ascii="Arial" w:hAnsi="Arial" w:cs="Arial"/>
                <w:b/>
                <w:lang w:val="en-GB"/>
              </w:rPr>
            </w:pPr>
            <w:r w:rsidRPr="00A84CA6">
              <w:rPr>
                <w:rFonts w:ascii="Arial" w:hAnsi="Arial" w:cs="Arial"/>
                <w:b/>
                <w:u w:val="single"/>
                <w:lang w:val="en-GB"/>
              </w:rPr>
              <w:t>Applicant</w:t>
            </w:r>
            <w:r w:rsidRPr="00A84CA6">
              <w:rPr>
                <w:rFonts w:ascii="Arial" w:hAnsi="Arial" w:cs="Arial"/>
                <w:b/>
                <w:lang w:val="en-GB"/>
              </w:rPr>
              <w:t xml:space="preserve"> details as they appear on the ID documentation provided</w:t>
            </w:r>
            <w:r w:rsidR="00C32FCC" w:rsidRPr="00A84CA6">
              <w:rPr>
                <w:rFonts w:ascii="Arial" w:hAnsi="Arial" w:cs="Arial"/>
                <w:b/>
                <w:lang w:val="en-GB"/>
              </w:rPr>
              <w:t>:</w:t>
            </w:r>
          </w:p>
        </w:tc>
      </w:tr>
      <w:tr w:rsidR="00C86A54" w:rsidRPr="00C86A54" w:rsidTr="00A84CA6"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C86A54" w:rsidRPr="00A84CA6" w:rsidRDefault="00000BA4" w:rsidP="00A84CA6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Full n</w:t>
            </w:r>
            <w:r w:rsidR="00C86A54" w:rsidRPr="00A84CA6">
              <w:rPr>
                <w:rFonts w:ascii="Arial" w:hAnsi="Arial" w:cs="Arial"/>
                <w:sz w:val="22"/>
                <w:szCs w:val="22"/>
                <w:lang w:val="en-GB"/>
              </w:rPr>
              <w:t>am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C86A54" w:rsidRPr="00A84CA6" w:rsidRDefault="00C86A54" w:rsidP="00A84CA6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7252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:rsidR="00C86A54" w:rsidRPr="00A84CA6" w:rsidRDefault="00C86A54" w:rsidP="00A84CA6">
            <w:pPr>
              <w:spacing w:before="24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………………………………………………………………………………..</w:t>
            </w:r>
          </w:p>
        </w:tc>
      </w:tr>
      <w:tr w:rsidR="00401654" w:rsidRPr="00C86A54" w:rsidTr="00A84CA6">
        <w:trPr>
          <w:gridAfter w:val="1"/>
          <w:wAfter w:w="3020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A84CA6" w:rsidRDefault="00401654" w:rsidP="00A84CA6">
            <w:pPr>
              <w:spacing w:before="12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Date of Birth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01654" w:rsidRPr="00A84CA6" w:rsidRDefault="00401654" w:rsidP="00A84CA6">
            <w:pPr>
              <w:spacing w:before="60" w:after="6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A84CA6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jc w:val="center"/>
              <w:rPr>
                <w:rFonts w:ascii="Arial" w:hAnsi="Arial" w:cs="Arial"/>
                <w:sz w:val="44"/>
                <w:szCs w:val="44"/>
                <w:lang w:val="en-GB"/>
              </w:rPr>
            </w:pPr>
            <w:r w:rsidRPr="00A84CA6">
              <w:rPr>
                <w:rFonts w:ascii="Arial" w:hAnsi="Arial" w:cs="Arial"/>
                <w:sz w:val="44"/>
                <w:szCs w:val="44"/>
                <w:lang w:val="en-GB"/>
              </w:rPr>
              <w:t>/</w:t>
            </w:r>
          </w:p>
        </w:tc>
        <w:tc>
          <w:tcPr>
            <w:tcW w:w="4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401654" w:rsidRPr="00A84CA6" w:rsidRDefault="00401654" w:rsidP="00A84CA6">
            <w:pPr>
              <w:spacing w:before="120" w:after="120"/>
              <w:jc w:val="center"/>
              <w:rPr>
                <w:rFonts w:ascii="Arial" w:hAnsi="Arial" w:cs="Arial"/>
                <w:b/>
                <w:color w:val="FDE9D9"/>
                <w:sz w:val="22"/>
                <w:szCs w:val="22"/>
                <w:lang w:val="en-GB"/>
              </w:rPr>
            </w:pPr>
          </w:p>
        </w:tc>
      </w:tr>
      <w:tr w:rsidR="00401654" w:rsidRPr="00C32FCC" w:rsidTr="00A84CA6">
        <w:trPr>
          <w:gridAfter w:val="12"/>
          <w:wAfter w:w="7252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A84CA6" w:rsidRDefault="00401654" w:rsidP="00A84CA6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</w:tcPr>
          <w:p w:rsidR="00401654" w:rsidRPr="00A84CA6" w:rsidRDefault="00401654" w:rsidP="00A84CA6">
            <w:pPr>
              <w:spacing w:before="60" w:after="60"/>
              <w:jc w:val="both"/>
              <w:rPr>
                <w:rFonts w:ascii="Arial" w:hAnsi="Arial" w:cs="Arial"/>
                <w:sz w:val="8"/>
                <w:szCs w:val="8"/>
                <w:lang w:val="en-GB"/>
              </w:rPr>
            </w:pPr>
          </w:p>
        </w:tc>
      </w:tr>
      <w:tr w:rsidR="00E34403" w:rsidRPr="00C86A54" w:rsidTr="00A84CA6">
        <w:trPr>
          <w:gridAfter w:val="5"/>
          <w:wAfter w:w="4437" w:type="dxa"/>
        </w:trPr>
        <w:tc>
          <w:tcPr>
            <w:tcW w:w="2802" w:type="dxa"/>
            <w:tcBorders>
              <w:top w:val="nil"/>
              <w:left w:val="nil"/>
              <w:bottom w:val="nil"/>
              <w:right w:val="nil"/>
            </w:tcBorders>
          </w:tcPr>
          <w:p w:rsidR="00E34403" w:rsidRPr="00A84CA6" w:rsidRDefault="00E34403" w:rsidP="00A84CA6">
            <w:pPr>
              <w:spacing w:before="120" w:after="120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 xml:space="preserve">Current </w:t>
            </w:r>
            <w:r w:rsidR="00000BA4" w:rsidRPr="00A84CA6">
              <w:rPr>
                <w:rFonts w:ascii="Arial" w:hAnsi="Arial" w:cs="Arial"/>
                <w:sz w:val="22"/>
                <w:szCs w:val="22"/>
                <w:lang w:val="en-GB"/>
              </w:rPr>
              <w:t>p</w:t>
            </w: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ostcode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  <w:r w:rsidRPr="00A84CA6">
              <w:rPr>
                <w:rFonts w:ascii="Arial" w:hAnsi="Arial" w:cs="Arial"/>
                <w:sz w:val="22"/>
                <w:szCs w:val="22"/>
                <w:lang w:val="en-GB"/>
              </w:rPr>
              <w:t>: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E1"/>
          </w:tcPr>
          <w:p w:rsidR="00E34403" w:rsidRPr="00A84CA6" w:rsidRDefault="00E34403" w:rsidP="00A84CA6">
            <w:pPr>
              <w:spacing w:before="120" w:after="120"/>
              <w:jc w:val="center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</w:tbl>
    <w:p w:rsidR="00A47C29" w:rsidRDefault="00A47C29" w:rsidP="00E34403">
      <w:pPr>
        <w:pBdr>
          <w:bottom w:val="double" w:sz="4" w:space="1" w:color="003366"/>
        </w:pBdr>
        <w:jc w:val="both"/>
        <w:rPr>
          <w:rFonts w:ascii="Arial" w:hAnsi="Arial" w:cs="Arial"/>
          <w:lang w:val="en-GB"/>
        </w:rPr>
      </w:pPr>
    </w:p>
    <w:p w:rsidR="004E51C5" w:rsidRDefault="00A47C29" w:rsidP="00E34403">
      <w:pPr>
        <w:pBdr>
          <w:bottom w:val="double" w:sz="4" w:space="1" w:color="003366"/>
        </w:pBdr>
        <w:jc w:val="both"/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>Position applied</w:t>
      </w:r>
      <w:r w:rsidR="004147E3">
        <w:rPr>
          <w:rFonts w:ascii="Arial" w:hAnsi="Arial" w:cs="Arial"/>
          <w:lang w:val="en-GB"/>
        </w:rPr>
        <w:t xml:space="preserve"> for</w:t>
      </w:r>
      <w:r w:rsidR="004147E3">
        <w:rPr>
          <w:rFonts w:ascii="Arial" w:hAnsi="Arial" w:cs="Arial"/>
          <w:lang w:val="en-GB"/>
        </w:rPr>
        <w:tab/>
      </w:r>
      <w:r w:rsidR="004147E3">
        <w:rPr>
          <w:rFonts w:ascii="Arial" w:hAnsi="Arial" w:cs="Arial"/>
          <w:lang w:val="en-GB"/>
        </w:rPr>
        <w:tab/>
        <w:t>:  ………………………………………………………</w:t>
      </w:r>
    </w:p>
    <w:p w:rsidR="00544E13" w:rsidRDefault="00544E13" w:rsidP="00E34403">
      <w:pPr>
        <w:pBdr>
          <w:bottom w:val="double" w:sz="4" w:space="1" w:color="003366"/>
        </w:pBdr>
        <w:jc w:val="both"/>
        <w:rPr>
          <w:rFonts w:ascii="Arial" w:hAnsi="Arial" w:cs="Arial"/>
          <w:lang w:val="en-GB"/>
        </w:rPr>
      </w:pPr>
    </w:p>
    <w:p w:rsidR="004147E3" w:rsidRPr="005A0F23" w:rsidRDefault="004147E3" w:rsidP="00E34403">
      <w:pPr>
        <w:pBdr>
          <w:bottom w:val="double" w:sz="4" w:space="1" w:color="003366"/>
        </w:pBdr>
        <w:jc w:val="both"/>
        <w:rPr>
          <w:rFonts w:ascii="Arial" w:hAnsi="Arial" w:cs="Arial"/>
          <w:b/>
          <w:lang w:val="en-GB"/>
        </w:rPr>
      </w:pPr>
      <w:r w:rsidRPr="005A0F23">
        <w:rPr>
          <w:rFonts w:ascii="Arial" w:hAnsi="Arial" w:cs="Arial"/>
          <w:b/>
          <w:lang w:val="en-GB"/>
        </w:rPr>
        <w:t>The applicant should read the statement below and sign.</w:t>
      </w:r>
    </w:p>
    <w:p w:rsidR="006739B2" w:rsidRDefault="00544E13" w:rsidP="00E34403">
      <w:pPr>
        <w:pBdr>
          <w:bottom w:val="double" w:sz="4" w:space="1" w:color="003366"/>
        </w:pBdr>
        <w:jc w:val="both"/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 xml:space="preserve">I understand that the position is one of regulated activity with children and that a Barred List Check will be carried out …………………………………………………………………………………………………… </w:t>
      </w:r>
      <w:r>
        <w:rPr>
          <w:rFonts w:ascii="Arial" w:hAnsi="Arial" w:cs="Arial"/>
          <w:lang w:val="en-GB"/>
        </w:rPr>
        <w:tab/>
        <w:t xml:space="preserve"> </w:t>
      </w:r>
    </w:p>
    <w:p w:rsidR="006739B2" w:rsidRPr="006739B2" w:rsidRDefault="006739B2" w:rsidP="006739B2">
      <w:pPr>
        <w:rPr>
          <w:rFonts w:ascii="Arial" w:hAnsi="Arial" w:cs="Arial"/>
          <w:lang w:val="en-GB"/>
        </w:rPr>
      </w:pPr>
    </w:p>
    <w:tbl>
      <w:tblPr>
        <w:tblW w:w="11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6"/>
        <w:gridCol w:w="6701"/>
        <w:gridCol w:w="516"/>
        <w:gridCol w:w="3603"/>
        <w:gridCol w:w="222"/>
        <w:gridCol w:w="222"/>
      </w:tblGrid>
      <w:tr w:rsidR="00C32FCC" w:rsidRPr="00C32FCC" w:rsidTr="00A05656">
        <w:trPr>
          <w:gridBefore w:val="1"/>
          <w:trHeight w:val="284"/>
        </w:trPr>
        <w:tc>
          <w:tcPr>
            <w:tcW w:w="1082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147E3" w:rsidRPr="00A84CA6" w:rsidRDefault="006739B2" w:rsidP="00A84CA6">
            <w:pPr>
              <w:jc w:val="both"/>
              <w:rPr>
                <w:rFonts w:ascii="Arial" w:hAnsi="Arial" w:cs="Arial"/>
                <w:b/>
                <w:lang w:val="en-GB"/>
              </w:rPr>
            </w:pPr>
            <w:r>
              <w:rPr>
                <w:rFonts w:ascii="Arial" w:hAnsi="Arial" w:cs="Arial"/>
                <w:b/>
                <w:lang w:val="en-GB"/>
              </w:rPr>
              <w:t>I</w:t>
            </w:r>
            <w:r w:rsidR="004147E3" w:rsidRPr="00A84CA6">
              <w:rPr>
                <w:rFonts w:ascii="Arial" w:hAnsi="Arial" w:cs="Arial"/>
                <w:b/>
                <w:lang w:val="en-GB"/>
              </w:rPr>
              <w:t xml:space="preserve"> confirm I have seen the original ID documentation as indicated on the attached sheet.</w:t>
            </w:r>
          </w:p>
          <w:tbl>
            <w:tblPr>
              <w:tblW w:w="1031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2802"/>
              <w:gridCol w:w="425"/>
              <w:gridCol w:w="425"/>
              <w:gridCol w:w="425"/>
              <w:gridCol w:w="426"/>
              <w:gridCol w:w="425"/>
              <w:gridCol w:w="425"/>
              <w:gridCol w:w="425"/>
              <w:gridCol w:w="426"/>
              <w:gridCol w:w="425"/>
              <w:gridCol w:w="425"/>
              <w:gridCol w:w="425"/>
              <w:gridCol w:w="2835"/>
            </w:tblGrid>
            <w:tr w:rsidR="004147E3" w:rsidRPr="00C32FCC" w:rsidTr="006739B2">
              <w:trPr>
                <w:gridAfter w:val="1"/>
                <w:wAfter w:w="2835" w:type="dxa"/>
                <w:trHeight w:val="161"/>
              </w:trPr>
              <w:tc>
                <w:tcPr>
                  <w:tcW w:w="280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147E3" w:rsidRPr="00A84CA6" w:rsidRDefault="004147E3" w:rsidP="00A84CA6">
                  <w:pPr>
                    <w:spacing w:before="120" w:after="120"/>
                    <w:jc w:val="both"/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  <w:t>Date of ID check</w:t>
                  </w:r>
                </w:p>
              </w:tc>
              <w:tc>
                <w:tcPr>
                  <w:tcW w:w="425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4147E3" w:rsidRPr="00A84CA6" w:rsidRDefault="004147E3" w:rsidP="00A84CA6">
                  <w:pPr>
                    <w:spacing w:before="120" w:after="120"/>
                    <w:jc w:val="both"/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  <w:t>:</w:t>
                  </w:r>
                </w:p>
              </w:tc>
              <w:tc>
                <w:tcPr>
                  <w:tcW w:w="425" w:type="dxa"/>
                  <w:tcBorders>
                    <w:left w:val="single" w:sz="4" w:space="0" w:color="auto"/>
                  </w:tcBorders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6" w:type="dxa"/>
                  <w:shd w:val="clear" w:color="auto" w:fill="FFFFE1"/>
                </w:tcPr>
                <w:p w:rsidR="004147E3" w:rsidRPr="00A84CA6" w:rsidRDefault="004147E3" w:rsidP="00A84CA6">
                  <w:pPr>
                    <w:jc w:val="center"/>
                    <w:rPr>
                      <w:rFonts w:ascii="Arial" w:hAnsi="Arial" w:cs="Arial"/>
                      <w:sz w:val="44"/>
                      <w:szCs w:val="44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44"/>
                      <w:szCs w:val="44"/>
                      <w:lang w:val="en-GB"/>
                    </w:rPr>
                    <w:t>/</w:t>
                  </w: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jc w:val="center"/>
                    <w:rPr>
                      <w:rFonts w:ascii="Arial" w:hAnsi="Arial" w:cs="Arial"/>
                      <w:sz w:val="44"/>
                      <w:szCs w:val="44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44"/>
                      <w:szCs w:val="44"/>
                      <w:lang w:val="en-GB"/>
                    </w:rPr>
                    <w:t>/</w:t>
                  </w:r>
                </w:p>
              </w:tc>
              <w:tc>
                <w:tcPr>
                  <w:tcW w:w="426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  <w:tc>
                <w:tcPr>
                  <w:tcW w:w="425" w:type="dxa"/>
                  <w:shd w:val="clear" w:color="auto" w:fill="FFFFE1"/>
                </w:tcPr>
                <w:p w:rsidR="004147E3" w:rsidRPr="00A84CA6" w:rsidRDefault="004147E3" w:rsidP="00A84CA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FDE9D9"/>
                      <w:sz w:val="22"/>
                      <w:szCs w:val="22"/>
                      <w:lang w:val="en-GB"/>
                    </w:rPr>
                  </w:pPr>
                </w:p>
              </w:tc>
            </w:tr>
            <w:tr w:rsidR="004147E3" w:rsidRPr="00C32FCC" w:rsidTr="006739B2">
              <w:trPr>
                <w:trHeight w:val="253"/>
              </w:trPr>
              <w:tc>
                <w:tcPr>
                  <w:tcW w:w="280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147E3" w:rsidRPr="00A84CA6" w:rsidRDefault="004147E3" w:rsidP="00A84CA6">
                  <w:pPr>
                    <w:spacing w:before="400" w:after="120"/>
                    <w:jc w:val="both"/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  <w:t>Signed (Incumbent)</w:t>
                  </w:r>
                </w:p>
              </w:tc>
              <w:tc>
                <w:tcPr>
                  <w:tcW w:w="42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147E3" w:rsidRPr="00A84CA6" w:rsidRDefault="004147E3" w:rsidP="00A84CA6">
                  <w:pPr>
                    <w:spacing w:before="360" w:after="120"/>
                    <w:jc w:val="both"/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  <w:t>:</w:t>
                  </w:r>
                </w:p>
              </w:tc>
              <w:tc>
                <w:tcPr>
                  <w:tcW w:w="7087" w:type="dxa"/>
                  <w:gridSpan w:val="11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147E3" w:rsidRPr="00A84CA6" w:rsidRDefault="004147E3" w:rsidP="00A84CA6">
                  <w:pPr>
                    <w:spacing w:before="400" w:after="120"/>
                    <w:jc w:val="both"/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</w:pPr>
                  <w:r w:rsidRPr="00A84CA6">
                    <w:rPr>
                      <w:rFonts w:ascii="Arial" w:hAnsi="Arial" w:cs="Arial"/>
                      <w:sz w:val="22"/>
                      <w:szCs w:val="22"/>
                      <w:lang w:val="en-GB"/>
                    </w:rPr>
                    <w:t xml:space="preserve">……………………………..   Parish: ………………………………………. </w:t>
                  </w:r>
                </w:p>
              </w:tc>
            </w:tr>
          </w:tbl>
          <w:p w:rsidR="004147E3" w:rsidRDefault="004147E3" w:rsidP="004147E3"/>
          <w:p w:rsidR="00C32FCC" w:rsidRPr="00A84CA6" w:rsidRDefault="00C32FCC" w:rsidP="004147E3">
            <w:pPr>
              <w:rPr>
                <w:rFonts w:ascii="Arial" w:hAnsi="Arial" w:cs="Arial"/>
                <w:sz w:val="22"/>
                <w:szCs w:val="22"/>
                <w:lang w:val="en-GB"/>
              </w:rPr>
            </w:pPr>
            <w:bookmarkStart w:id="0" w:name="_GoBack"/>
            <w:bookmarkEnd w:id="0"/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:rsidR="00C32FCC" w:rsidRPr="00A84CA6" w:rsidRDefault="00C32FCC" w:rsidP="00A84CA6">
            <w:pPr>
              <w:spacing w:before="36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C32FCC" w:rsidRPr="00A84CA6" w:rsidRDefault="00C32FCC" w:rsidP="00A84CA6">
            <w:pPr>
              <w:spacing w:before="400" w:after="120"/>
              <w:jc w:val="both"/>
              <w:rPr>
                <w:rFonts w:ascii="Arial" w:hAnsi="Arial" w:cs="Arial"/>
                <w:sz w:val="22"/>
                <w:szCs w:val="22"/>
                <w:lang w:val="en-GB"/>
              </w:rPr>
            </w:pPr>
          </w:p>
        </w:tc>
      </w:tr>
      <w:tr w:rsidR="00523A4C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lastRenderedPageBreak/>
              <w:t>GROUP 1</w:t>
            </w:r>
          </w:p>
        </w:tc>
        <w:tc>
          <w:tcPr>
            <w:tcW w:w="467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BFCCF1"/>
          </w:tcPr>
          <w:p w:rsidR="00523A4C" w:rsidRPr="000F5213" w:rsidRDefault="00523A4C" w:rsidP="00183673">
            <w:pPr>
              <w:spacing w:before="120" w:after="12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0F5213">
              <w:rPr>
                <w:rFonts w:ascii="Arial" w:hAnsi="Arial" w:cs="Arial"/>
                <w:b/>
                <w:sz w:val="28"/>
                <w:szCs w:val="28"/>
              </w:rPr>
              <w:t>GROUP 2</w:t>
            </w:r>
          </w:p>
        </w:tc>
      </w:tr>
      <w:tr w:rsidR="000F5213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9C3A73">
            <w:pPr>
              <w:spacing w:before="2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p</w:t>
            </w:r>
            <w:r w:rsidR="00523A4C" w:rsidRPr="000F5213">
              <w:rPr>
                <w:rFonts w:ascii="Arial" w:hAnsi="Arial" w:cs="Arial"/>
                <w:sz w:val="20"/>
                <w:szCs w:val="20"/>
              </w:rPr>
              <w:t>assport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(any n</w:t>
            </w:r>
            <w:r w:rsidRPr="000F5213">
              <w:rPr>
                <w:rFonts w:ascii="Arial" w:hAnsi="Arial" w:cs="Arial"/>
                <w:sz w:val="20"/>
                <w:szCs w:val="20"/>
              </w:rPr>
              <w:t>ationality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A14C92">
            <w:pPr>
              <w:spacing w:before="120"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000BA4">
            <w:pPr>
              <w:spacing w:before="12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B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ROI, Isle of Man or Channel Islands) issued after time of birth</w:t>
            </w:r>
          </w:p>
        </w:tc>
      </w:tr>
      <w:tr w:rsidR="000F5213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9C3A73">
            <w:pPr>
              <w:spacing w:before="12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iometric Residence Permit (UK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523A4C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23A4C" w:rsidRPr="000F5213" w:rsidRDefault="004153F7" w:rsidP="000F5213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Marriage/Civil Partnership Certificate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, Isle of Man or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Current </w:t>
            </w:r>
            <w:r w:rsidR="00000BA4">
              <w:rPr>
                <w:rFonts w:ascii="Arial" w:hAnsi="Arial" w:cs="Arial"/>
                <w:sz w:val="20"/>
                <w:szCs w:val="20"/>
              </w:rPr>
              <w:t>d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>icence (UK, ROI, Isle of Man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Channel Islands or an</w:t>
            </w:r>
            <w:r>
              <w:rPr>
                <w:rFonts w:ascii="Arial" w:hAnsi="Arial" w:cs="Arial"/>
                <w:sz w:val="20"/>
                <w:szCs w:val="20"/>
              </w:rPr>
              <w:t>y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 EU country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HM Forces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UK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</w:t>
            </w:r>
            <w:r w:rsidR="00000BA4">
              <w:rPr>
                <w:rFonts w:ascii="Arial" w:hAnsi="Arial" w:cs="Arial"/>
                <w:sz w:val="20"/>
                <w:szCs w:val="20"/>
              </w:rPr>
              <w:t xml:space="preserve"> Islands</w:t>
            </w:r>
            <w:r w:rsidRPr="000F5213">
              <w:rPr>
                <w:rFonts w:ascii="Arial" w:hAnsi="Arial" w:cs="Arial"/>
                <w:sz w:val="20"/>
                <w:szCs w:val="20"/>
              </w:rPr>
              <w:t>) issue at time of birth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National Insurance Card or notification letter with NI number (UK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Original </w:t>
            </w:r>
            <w:r w:rsidR="00000BA4">
              <w:rPr>
                <w:rFonts w:ascii="Arial" w:hAnsi="Arial" w:cs="Arial"/>
                <w:sz w:val="20"/>
                <w:szCs w:val="20"/>
              </w:rPr>
              <w:t>l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ng </w:t>
            </w:r>
            <w:r w:rsidR="00000BA4">
              <w:rPr>
                <w:rFonts w:ascii="Arial" w:hAnsi="Arial" w:cs="Arial"/>
                <w:sz w:val="20"/>
                <w:szCs w:val="20"/>
              </w:rPr>
              <w:t>f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orm Irish </w:t>
            </w:r>
            <w:r w:rsidR="00000BA4">
              <w:rPr>
                <w:rFonts w:ascii="Arial" w:hAnsi="Arial" w:cs="Arial"/>
                <w:sz w:val="20"/>
                <w:szCs w:val="20"/>
              </w:rPr>
              <w:t>b</w:t>
            </w:r>
            <w:r w:rsidRPr="000F5213">
              <w:rPr>
                <w:rFonts w:ascii="Arial" w:hAnsi="Arial" w:cs="Arial"/>
                <w:sz w:val="20"/>
                <w:szCs w:val="20"/>
              </w:rPr>
              <w:t xml:space="preserve">irth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–issued at time of registration of birth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bookmarkStart w:id="1" w:name="OLE_LINK1"/>
            <w:bookmarkStart w:id="2" w:name="OLE_LINK2"/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  <w:bookmarkEnd w:id="1"/>
            <w:bookmarkEnd w:id="2"/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rearms l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>icence (UK and Channel Islands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Adoption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ertificate (UK, Isle of Man or Channel Islands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Bank / Building Society Account Confirmation Letter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75pt;height:42.75pt" o:ole="">
                  <v:imagedata r:id="rId10" o:title=""/>
                </v:shape>
                <o:OLEObject Type="Embed" ProgID="Visio.Drawing.11" ShapeID="_x0000_i1025" DrawAspect="Content" ObjectID="_1514620399" r:id="rId11"/>
              </w:object>
            </w: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360"/>
              <w:jc w:val="center"/>
              <w:rPr>
                <w:rFonts w:ascii="Arial" w:hAnsi="Arial" w:cs="Arial"/>
              </w:rPr>
            </w:pPr>
          </w:p>
          <w:p w:rsidR="00A14C92" w:rsidRPr="000F5213" w:rsidRDefault="00A14C92" w:rsidP="000F5213">
            <w:pPr>
              <w:spacing w:before="40" w:after="40"/>
              <w:ind w:left="1130"/>
              <w:rPr>
                <w:rFonts w:ascii="Arial" w:hAnsi="Arial" w:cs="Arial"/>
              </w:rPr>
            </w:pPr>
            <w:r>
              <w:object w:dxaOrig="2777" w:dyaOrig="1095">
                <v:shape id="_x0000_i1026" type="#_x0000_t75" style="width:138.75pt;height:54.75pt" o:ole="">
                  <v:imagedata r:id="rId12" o:title=""/>
                </v:shape>
                <o:OLEObject Type="Embed" ProgID="Visio.Drawing.11" ShapeID="_x0000_i1026" DrawAspect="Content" ObjectID="_1514620400" r:id="rId13"/>
              </w:object>
            </w:r>
          </w:p>
          <w:p w:rsidR="00A14C92" w:rsidRPr="000F5213" w:rsidRDefault="00A14C92" w:rsidP="000F5213">
            <w:pPr>
              <w:spacing w:before="40" w:after="40"/>
              <w:ind w:left="360"/>
              <w:rPr>
                <w:rFonts w:ascii="Arial" w:hAnsi="Arial" w:cs="Arial"/>
              </w:rPr>
            </w:pPr>
          </w:p>
          <w:p w:rsidR="00A14C92" w:rsidRPr="000F5213" w:rsidRDefault="00A14C92" w:rsidP="001562EA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lector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 (NI only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  <w:b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 xml:space="preserve">EU National ID </w:t>
            </w:r>
            <w:r w:rsidR="00000BA4">
              <w:rPr>
                <w:rFonts w:ascii="Arial" w:hAnsi="Arial" w:cs="Arial"/>
                <w:sz w:val="20"/>
                <w:szCs w:val="20"/>
              </w:rPr>
              <w:t>c</w:t>
            </w:r>
            <w:r w:rsidRPr="000F5213">
              <w:rPr>
                <w:rFonts w:ascii="Arial" w:hAnsi="Arial" w:cs="Arial"/>
                <w:sz w:val="20"/>
                <w:szCs w:val="20"/>
              </w:rPr>
              <w:t>ard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Cards carrying the PASS Accreditation logo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 xml:space="preserve"> and </w:t>
            </w:r>
            <w:smartTag w:uri="urn:schemas-microsoft-com:office:smarttags" w:element="place">
              <w:r w:rsidRPr="000F5213">
                <w:rPr>
                  <w:rFonts w:ascii="Arial" w:hAnsi="Arial" w:cs="Arial"/>
                  <w:sz w:val="20"/>
                  <w:szCs w:val="20"/>
                </w:rPr>
                <w:t>Channel Islands</w:t>
              </w:r>
            </w:smartTag>
            <w:r w:rsidRPr="000F5213">
              <w:rPr>
                <w:rFonts w:ascii="Arial" w:hAnsi="Arial" w:cs="Arial"/>
                <w:sz w:val="20"/>
                <w:szCs w:val="20"/>
              </w:rPr>
              <w:t>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Senior SmartPass (Translink) (NI only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rrent UK d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 xml:space="preserve">riving </w:t>
            </w:r>
            <w:r>
              <w:rPr>
                <w:rFonts w:ascii="Arial" w:hAnsi="Arial" w:cs="Arial"/>
                <w:sz w:val="20"/>
                <w:szCs w:val="20"/>
              </w:rPr>
              <w:t>l</w:t>
            </w:r>
            <w:r w:rsidR="00A14C92" w:rsidRPr="000F5213">
              <w:rPr>
                <w:rFonts w:ascii="Arial" w:hAnsi="Arial" w:cs="Arial"/>
                <w:sz w:val="20"/>
                <w:szCs w:val="20"/>
              </w:rPr>
              <w:t>icence (old paper version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sz w:val="20"/>
                <w:szCs w:val="20"/>
              </w:rPr>
              <w:t>Examination certificates (16-18 year olds only)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Bank/Building Society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EEA)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>
              <w:rPr>
                <w:rFonts w:ascii="Arial" w:hAnsi="Arial" w:cs="Arial"/>
                <w:color w:val="008000"/>
                <w:sz w:val="20"/>
                <w:szCs w:val="20"/>
              </w:rPr>
              <w:t>Credit c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ard </w:t>
            </w:r>
            <w:r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="00A14C92"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 or EEA)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Utility Bill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008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 or ROI)* – not mobile phone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 xml:space="preserve">Benefit </w:t>
            </w:r>
            <w:r w:rsidR="00000BA4">
              <w:rPr>
                <w:rFonts w:ascii="Arial" w:hAnsi="Arial" w:cs="Arial"/>
                <w:color w:val="008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tatement (UK)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color w:val="008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008000"/>
                <w:sz w:val="20"/>
                <w:szCs w:val="20"/>
              </w:rPr>
              <w:t>Addressed payslip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Mortgage </w:t>
            </w:r>
            <w:r w:rsidR="00000BA4">
              <w:rPr>
                <w:rFonts w:ascii="Arial" w:hAnsi="Arial" w:cs="Arial"/>
                <w:color w:val="FF0000"/>
                <w:sz w:val="20"/>
                <w:szCs w:val="20"/>
              </w:rPr>
              <w:t>s</w:t>
            </w: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 (UK or EEA)*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Financial statement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*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t></w:t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000BA4" w:rsidP="003D4CAB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/>
                <w:color w:val="FF0000"/>
                <w:sz w:val="20"/>
                <w:szCs w:val="20"/>
              </w:rPr>
              <w:t>P45/60 s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tatement</w:t>
            </w:r>
            <w:r w:rsidR="00B516F7">
              <w:rPr>
                <w:rFonts w:ascii="Arial" w:hAnsi="Arial" w:cs="Arial"/>
                <w:color w:val="FF0000"/>
                <w:sz w:val="20"/>
                <w:szCs w:val="20"/>
              </w:rPr>
              <w:t xml:space="preserve"> </w:t>
            </w:r>
            <w:r w:rsidR="00A14C92" w:rsidRPr="000F5213">
              <w:rPr>
                <w:rFonts w:ascii="Arial" w:hAnsi="Arial" w:cs="Arial"/>
                <w:color w:val="FF0000"/>
                <w:sz w:val="20"/>
                <w:szCs w:val="20"/>
              </w:rPr>
              <w:t>(UK and Channel Islands)*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trHeight w:val="805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and and Property Services Agency rates demand (NI only)**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3D4CAB">
            <w:pPr>
              <w:spacing w:before="80" w:after="40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Work Permit/Visa (</w:t>
            </w:r>
            <w:smartTag w:uri="urn:schemas-microsoft-com:office:smarttags" w:element="country-region">
              <w:r w:rsidRPr="000F5213">
                <w:rPr>
                  <w:rFonts w:ascii="Arial" w:hAnsi="Arial" w:cs="Arial"/>
                  <w:color w:val="FF0000"/>
                  <w:sz w:val="20"/>
                  <w:szCs w:val="20"/>
                </w:rPr>
                <w:t>UK</w:t>
              </w:r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) (</w:t>
            </w:r>
            <w:smartTag w:uri="urn:schemas-microsoft-com:office:smarttags" w:element="place">
              <w:smartTag w:uri="urn:schemas-microsoft-com:office:smarttags" w:element="country-region">
                <w:r w:rsidRPr="000F5213">
                  <w:rPr>
                    <w:rFonts w:ascii="Arial" w:hAnsi="Arial" w:cs="Arial"/>
                    <w:color w:val="FF0000"/>
                    <w:sz w:val="20"/>
                    <w:szCs w:val="20"/>
                  </w:rPr>
                  <w:t>UK</w:t>
                </w:r>
              </w:smartTag>
            </w:smartTag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 xml:space="preserve"> Residence Permit)**.</w:t>
            </w:r>
          </w:p>
        </w:tc>
      </w:tr>
      <w:tr w:rsidR="00A14C92" w:rsidRPr="000F5213" w:rsidTr="00A05656">
        <w:tblPrEx>
          <w:jc w:val="center"/>
          <w:tblLook w:val="01E0"/>
        </w:tblPrEx>
        <w:trPr>
          <w:gridAfter w:val="2"/>
          <w:wAfter w:w="444" w:type="dxa"/>
          <w:trHeight w:val="861"/>
          <w:jc w:val="center"/>
        </w:trPr>
        <w:tc>
          <w:tcPr>
            <w:tcW w:w="0" w:type="auto"/>
            <w:gridSpan w:val="2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F5213">
            <w:pPr>
              <w:spacing w:after="40"/>
              <w:rPr>
                <w:rFonts w:ascii="Arial" w:hAnsi="Arial" w:cs="Arial"/>
                <w:sz w:val="40"/>
                <w:szCs w:val="40"/>
              </w:rPr>
            </w:pPr>
            <w:r w:rsidRPr="000F5213">
              <w:rPr>
                <w:rFonts w:ascii="Arial" w:hAnsi="Arial" w:cs="Arial"/>
                <w:b/>
                <w:bCs/>
                <w:sz w:val="40"/>
                <w:szCs w:val="40"/>
              </w:rPr>
              <w:sym w:font="Arial" w:char="F034"/>
            </w:r>
          </w:p>
        </w:tc>
        <w:tc>
          <w:tcPr>
            <w:tcW w:w="4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14C92" w:rsidRPr="000F5213" w:rsidRDefault="00A14C92" w:rsidP="00000BA4">
            <w:pPr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0F5213">
              <w:rPr>
                <w:rFonts w:ascii="Arial" w:hAnsi="Arial" w:cs="Arial"/>
                <w:color w:val="FF0000"/>
                <w:sz w:val="20"/>
                <w:szCs w:val="20"/>
              </w:rPr>
              <w:t>Letter from a Head Teacher or Further Education College Principal (16-18 year olds in full time education – only to be used when other documentation routes are exhausted)**</w:t>
            </w:r>
          </w:p>
        </w:tc>
      </w:tr>
    </w:tbl>
    <w:p w:rsidR="00E34403" w:rsidRPr="00544E13" w:rsidRDefault="00EA069E" w:rsidP="00D63B3C">
      <w:pPr>
        <w:rPr>
          <w:b/>
          <w:sz w:val="28"/>
          <w:szCs w:val="28"/>
        </w:rPr>
      </w:pPr>
      <w:r w:rsidRPr="00544E13">
        <w:rPr>
          <w:b/>
          <w:sz w:val="28"/>
          <w:szCs w:val="28"/>
        </w:rPr>
        <w:t>THIS FORM MUST BE SENT TO THE BOARD OF EDUCATION. A COPY MAY BE KEPT FOR YOUR RECORDS</w:t>
      </w:r>
    </w:p>
    <w:sectPr w:rsidR="00E34403" w:rsidRPr="00544E13" w:rsidSect="004147E3"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0" w:right="567" w:bottom="0" w:left="567" w:header="709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6B10" w:rsidRDefault="008E6B10">
      <w:r>
        <w:separator/>
      </w:r>
    </w:p>
  </w:endnote>
  <w:endnote w:type="continuationSeparator" w:id="0">
    <w:p w:rsidR="008E6B10" w:rsidRDefault="008E6B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39B2" w:rsidRDefault="006739B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739B2" w:rsidRDefault="006739B2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39B2" w:rsidRDefault="006739B2" w:rsidP="00D63B3C">
    <w:pPr>
      <w:pStyle w:val="Footer"/>
      <w:ind w:right="360"/>
      <w:rPr>
        <w:lang w:val="en-GB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shd w:val="clear" w:color="auto" w:fill="00CCFF"/>
      <w:tblLook w:val="0000"/>
    </w:tblPr>
    <w:tblGrid>
      <w:gridCol w:w="5094"/>
      <w:gridCol w:w="6174"/>
    </w:tblGrid>
    <w:tr w:rsidR="006739B2">
      <w:trPr>
        <w:trHeight w:val="899"/>
      </w:trPr>
      <w:tc>
        <w:tcPr>
          <w:tcW w:w="5094" w:type="dxa"/>
          <w:shd w:val="clear" w:color="auto" w:fill="00CCFF"/>
        </w:tcPr>
        <w:p w:rsidR="006739B2" w:rsidRDefault="006739B2">
          <w:pPr>
            <w:pStyle w:val="Foo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Self Assessment for Registered Bodies</w:t>
          </w:r>
        </w:p>
      </w:tc>
      <w:tc>
        <w:tcPr>
          <w:tcW w:w="6174" w:type="dxa"/>
          <w:shd w:val="clear" w:color="auto" w:fill="00CCFF"/>
        </w:tcPr>
        <w:p w:rsidR="006739B2" w:rsidRDefault="006739B2">
          <w:pPr>
            <w:pStyle w:val="Footer"/>
            <w:jc w:val="right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Page </w:t>
          </w:r>
          <w:r>
            <w:rPr>
              <w:rStyle w:val="PageNumber"/>
              <w:rFonts w:ascii="Arial" w:hAnsi="Arial" w:cs="Arial"/>
            </w:rPr>
            <w:fldChar w:fldCharType="begin"/>
          </w:r>
          <w:r>
            <w:rPr>
              <w:rStyle w:val="PageNumber"/>
              <w:rFonts w:ascii="Arial" w:hAnsi="Arial" w:cs="Arial"/>
            </w:rPr>
            <w:instrText xml:space="preserve"> PAGE </w:instrText>
          </w:r>
          <w:r>
            <w:rPr>
              <w:rStyle w:val="PageNumber"/>
              <w:rFonts w:ascii="Arial" w:hAnsi="Arial" w:cs="Arial"/>
            </w:rPr>
            <w:fldChar w:fldCharType="separate"/>
          </w:r>
          <w:r>
            <w:rPr>
              <w:rStyle w:val="PageNumber"/>
              <w:rFonts w:ascii="Arial" w:hAnsi="Arial" w:cs="Arial"/>
              <w:noProof/>
            </w:rPr>
            <w:t>1</w:t>
          </w:r>
          <w:r>
            <w:rPr>
              <w:rStyle w:val="PageNumber"/>
              <w:rFonts w:ascii="Arial" w:hAnsi="Arial" w:cs="Arial"/>
            </w:rPr>
            <w:fldChar w:fldCharType="end"/>
          </w:r>
        </w:p>
      </w:tc>
    </w:tr>
  </w:tbl>
  <w:p w:rsidR="006739B2" w:rsidRDefault="006739B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6B10" w:rsidRDefault="008E6B10">
      <w:r>
        <w:separator/>
      </w:r>
    </w:p>
  </w:footnote>
  <w:footnote w:type="continuationSeparator" w:id="0">
    <w:p w:rsidR="008E6B10" w:rsidRDefault="008E6B10">
      <w:r>
        <w:continuationSeparator/>
      </w:r>
    </w:p>
  </w:footnote>
  <w:footnote w:id="1">
    <w:p w:rsidR="006739B2" w:rsidRPr="006739B2" w:rsidRDefault="006739B2" w:rsidP="006739B2">
      <w:pPr>
        <w:pStyle w:val="FootnoteText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000"/>
    </w:tblPr>
    <w:tblGrid>
      <w:gridCol w:w="5094"/>
      <w:gridCol w:w="5094"/>
    </w:tblGrid>
    <w:tr w:rsidR="006739B2">
      <w:tc>
        <w:tcPr>
          <w:tcW w:w="5094" w:type="dxa"/>
        </w:tcPr>
        <w:p w:rsidR="006739B2" w:rsidRDefault="00DA624A">
          <w:pPr>
            <w:pStyle w:val="Header"/>
          </w:pPr>
          <w:r>
            <w:rPr>
              <w:noProof/>
              <w:lang w:val="en-GB" w:eastAsia="en-GB"/>
            </w:rPr>
            <w:drawing>
              <wp:inline distT="0" distB="0" distL="0" distR="0">
                <wp:extent cx="1600200" cy="419100"/>
                <wp:effectExtent l="19050" t="0" r="0" b="0"/>
                <wp:docPr id="4" name="Picture 4" descr="disc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disc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002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94" w:type="dxa"/>
        </w:tcPr>
        <w:p w:rsidR="006739B2" w:rsidRDefault="006739B2">
          <w:pPr>
            <w:pStyle w:val="Header"/>
          </w:pPr>
        </w:p>
        <w:p w:rsidR="006739B2" w:rsidRDefault="006739B2">
          <w:pPr>
            <w:pStyle w:val="Header"/>
            <w:jc w:val="right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Self Assessment Audit</w:t>
          </w:r>
        </w:p>
      </w:tc>
    </w:tr>
  </w:tbl>
  <w:p w:rsidR="006739B2" w:rsidRDefault="006739B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7520B"/>
    <w:multiLevelType w:val="hybridMultilevel"/>
    <w:tmpl w:val="15604B0A"/>
    <w:lvl w:ilvl="0" w:tplc="73A85DE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605AD"/>
    <w:multiLevelType w:val="hybridMultilevel"/>
    <w:tmpl w:val="C0B43318"/>
    <w:lvl w:ilvl="0" w:tplc="801E8B3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79D6972"/>
    <w:multiLevelType w:val="hybridMultilevel"/>
    <w:tmpl w:val="3758AA6E"/>
    <w:lvl w:ilvl="0" w:tplc="08090001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7916A7"/>
    <w:multiLevelType w:val="hybridMultilevel"/>
    <w:tmpl w:val="69881948"/>
    <w:lvl w:ilvl="0" w:tplc="34BA30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3366FF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DB37593"/>
    <w:multiLevelType w:val="hybridMultilevel"/>
    <w:tmpl w:val="3FB43E4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1774EF2"/>
    <w:multiLevelType w:val="hybridMultilevel"/>
    <w:tmpl w:val="BBD2E5D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CAD672C"/>
    <w:multiLevelType w:val="hybridMultilevel"/>
    <w:tmpl w:val="2604CF22"/>
    <w:lvl w:ilvl="0" w:tplc="F710B0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1B16D7"/>
    <w:multiLevelType w:val="hybridMultilevel"/>
    <w:tmpl w:val="F344380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B7B61F5"/>
    <w:multiLevelType w:val="hybridMultilevel"/>
    <w:tmpl w:val="9A8454B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44F6BB9"/>
    <w:multiLevelType w:val="hybridMultilevel"/>
    <w:tmpl w:val="C6C6205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76670E"/>
    <w:multiLevelType w:val="multilevel"/>
    <w:tmpl w:val="E7B80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E963EAC"/>
    <w:multiLevelType w:val="hybridMultilevel"/>
    <w:tmpl w:val="0BF0747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1"/>
  </w:num>
  <w:num w:numId="4">
    <w:abstractNumId w:val="5"/>
  </w:num>
  <w:num w:numId="5">
    <w:abstractNumId w:val="3"/>
  </w:num>
  <w:num w:numId="6">
    <w:abstractNumId w:val="1"/>
  </w:num>
  <w:num w:numId="7">
    <w:abstractNumId w:val="8"/>
  </w:num>
  <w:num w:numId="8">
    <w:abstractNumId w:val="10"/>
  </w:num>
  <w:num w:numId="9">
    <w:abstractNumId w:val="2"/>
  </w:num>
  <w:num w:numId="10">
    <w:abstractNumId w:val="0"/>
  </w:num>
  <w:num w:numId="11">
    <w:abstractNumId w:val="6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characterSpacingControl w:val="doNotCompress"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/>
  <w:rsids>
    <w:rsidRoot w:val="00C362F2"/>
    <w:rsid w:val="00000BA4"/>
    <w:rsid w:val="00007B46"/>
    <w:rsid w:val="00036C6F"/>
    <w:rsid w:val="000439BE"/>
    <w:rsid w:val="00070B68"/>
    <w:rsid w:val="00091183"/>
    <w:rsid w:val="000957B6"/>
    <w:rsid w:val="0009629B"/>
    <w:rsid w:val="000B072E"/>
    <w:rsid w:val="000B32E0"/>
    <w:rsid w:val="000B5C87"/>
    <w:rsid w:val="000E0F6F"/>
    <w:rsid w:val="000F5213"/>
    <w:rsid w:val="001121F4"/>
    <w:rsid w:val="00120BA1"/>
    <w:rsid w:val="00124A88"/>
    <w:rsid w:val="00131366"/>
    <w:rsid w:val="001405F4"/>
    <w:rsid w:val="001426F6"/>
    <w:rsid w:val="001471C6"/>
    <w:rsid w:val="00153146"/>
    <w:rsid w:val="00153665"/>
    <w:rsid w:val="001562EA"/>
    <w:rsid w:val="0016069C"/>
    <w:rsid w:val="001704D0"/>
    <w:rsid w:val="00170C54"/>
    <w:rsid w:val="00176C74"/>
    <w:rsid w:val="00183673"/>
    <w:rsid w:val="00194651"/>
    <w:rsid w:val="001C32DE"/>
    <w:rsid w:val="001C74B5"/>
    <w:rsid w:val="001D7779"/>
    <w:rsid w:val="001E7522"/>
    <w:rsid w:val="001F4D3F"/>
    <w:rsid w:val="00211F9A"/>
    <w:rsid w:val="00227B19"/>
    <w:rsid w:val="00232E99"/>
    <w:rsid w:val="00233304"/>
    <w:rsid w:val="00233A54"/>
    <w:rsid w:val="00240703"/>
    <w:rsid w:val="002420F5"/>
    <w:rsid w:val="00243225"/>
    <w:rsid w:val="002561F1"/>
    <w:rsid w:val="0026045D"/>
    <w:rsid w:val="00262078"/>
    <w:rsid w:val="002667DB"/>
    <w:rsid w:val="002760FD"/>
    <w:rsid w:val="00281279"/>
    <w:rsid w:val="00283D96"/>
    <w:rsid w:val="002A52FF"/>
    <w:rsid w:val="002B181D"/>
    <w:rsid w:val="002C4156"/>
    <w:rsid w:val="002D089A"/>
    <w:rsid w:val="002D5FD3"/>
    <w:rsid w:val="002F24AC"/>
    <w:rsid w:val="00315C89"/>
    <w:rsid w:val="00317024"/>
    <w:rsid w:val="003212DC"/>
    <w:rsid w:val="00334EDC"/>
    <w:rsid w:val="00350D49"/>
    <w:rsid w:val="00377672"/>
    <w:rsid w:val="00382472"/>
    <w:rsid w:val="003944ED"/>
    <w:rsid w:val="003A352C"/>
    <w:rsid w:val="003D4CAB"/>
    <w:rsid w:val="003E10A9"/>
    <w:rsid w:val="003F4226"/>
    <w:rsid w:val="003F74B8"/>
    <w:rsid w:val="00401654"/>
    <w:rsid w:val="00405E0A"/>
    <w:rsid w:val="004147E3"/>
    <w:rsid w:val="004153F7"/>
    <w:rsid w:val="00426321"/>
    <w:rsid w:val="0043601A"/>
    <w:rsid w:val="004375A4"/>
    <w:rsid w:val="004477D3"/>
    <w:rsid w:val="00454B7E"/>
    <w:rsid w:val="00455268"/>
    <w:rsid w:val="0045756E"/>
    <w:rsid w:val="0047047D"/>
    <w:rsid w:val="00474C17"/>
    <w:rsid w:val="00494DFF"/>
    <w:rsid w:val="004975A8"/>
    <w:rsid w:val="004A2F4E"/>
    <w:rsid w:val="004A5969"/>
    <w:rsid w:val="004A79B1"/>
    <w:rsid w:val="004B0536"/>
    <w:rsid w:val="004B4060"/>
    <w:rsid w:val="004B4713"/>
    <w:rsid w:val="004D087C"/>
    <w:rsid w:val="004D4E42"/>
    <w:rsid w:val="004D6043"/>
    <w:rsid w:val="004D7B4A"/>
    <w:rsid w:val="004E51C5"/>
    <w:rsid w:val="005022BD"/>
    <w:rsid w:val="00506E84"/>
    <w:rsid w:val="00523A4C"/>
    <w:rsid w:val="00544E13"/>
    <w:rsid w:val="00552766"/>
    <w:rsid w:val="0055697F"/>
    <w:rsid w:val="0055705D"/>
    <w:rsid w:val="0056038D"/>
    <w:rsid w:val="005829E3"/>
    <w:rsid w:val="00582C05"/>
    <w:rsid w:val="00584BA7"/>
    <w:rsid w:val="00587046"/>
    <w:rsid w:val="00591A31"/>
    <w:rsid w:val="00593C20"/>
    <w:rsid w:val="005977C2"/>
    <w:rsid w:val="005A0087"/>
    <w:rsid w:val="005A0F23"/>
    <w:rsid w:val="005A142E"/>
    <w:rsid w:val="005B4243"/>
    <w:rsid w:val="005B6B3E"/>
    <w:rsid w:val="005C48B0"/>
    <w:rsid w:val="005C4FE6"/>
    <w:rsid w:val="005E2D33"/>
    <w:rsid w:val="005F2151"/>
    <w:rsid w:val="0060362F"/>
    <w:rsid w:val="00614618"/>
    <w:rsid w:val="00621E21"/>
    <w:rsid w:val="0062530B"/>
    <w:rsid w:val="006327E1"/>
    <w:rsid w:val="00633B15"/>
    <w:rsid w:val="006739B2"/>
    <w:rsid w:val="0068029C"/>
    <w:rsid w:val="006905D2"/>
    <w:rsid w:val="00694FF1"/>
    <w:rsid w:val="006A155A"/>
    <w:rsid w:val="006B27BD"/>
    <w:rsid w:val="006C201C"/>
    <w:rsid w:val="006D5D9C"/>
    <w:rsid w:val="006E6A3C"/>
    <w:rsid w:val="006E797E"/>
    <w:rsid w:val="006F4E80"/>
    <w:rsid w:val="007076E5"/>
    <w:rsid w:val="0071334F"/>
    <w:rsid w:val="0071788C"/>
    <w:rsid w:val="00734792"/>
    <w:rsid w:val="00745E28"/>
    <w:rsid w:val="00753FC0"/>
    <w:rsid w:val="00757E56"/>
    <w:rsid w:val="00780E29"/>
    <w:rsid w:val="0078463C"/>
    <w:rsid w:val="00785E22"/>
    <w:rsid w:val="007928A1"/>
    <w:rsid w:val="007A2F93"/>
    <w:rsid w:val="007E1F7D"/>
    <w:rsid w:val="008058B0"/>
    <w:rsid w:val="008121DB"/>
    <w:rsid w:val="00813E6E"/>
    <w:rsid w:val="0084375B"/>
    <w:rsid w:val="00873D8A"/>
    <w:rsid w:val="0087701A"/>
    <w:rsid w:val="00886AF4"/>
    <w:rsid w:val="008A7D0A"/>
    <w:rsid w:val="008D2BFB"/>
    <w:rsid w:val="008E6B10"/>
    <w:rsid w:val="00900F7B"/>
    <w:rsid w:val="0090426C"/>
    <w:rsid w:val="0091514E"/>
    <w:rsid w:val="00926203"/>
    <w:rsid w:val="009415DD"/>
    <w:rsid w:val="00956C1A"/>
    <w:rsid w:val="00957FD6"/>
    <w:rsid w:val="00977420"/>
    <w:rsid w:val="00984553"/>
    <w:rsid w:val="00986C4A"/>
    <w:rsid w:val="0099748F"/>
    <w:rsid w:val="009A3401"/>
    <w:rsid w:val="009A3A40"/>
    <w:rsid w:val="009A5451"/>
    <w:rsid w:val="009C0A4B"/>
    <w:rsid w:val="009C3A73"/>
    <w:rsid w:val="009C3E9F"/>
    <w:rsid w:val="009C68C4"/>
    <w:rsid w:val="009E1AE6"/>
    <w:rsid w:val="009E5C27"/>
    <w:rsid w:val="00A05656"/>
    <w:rsid w:val="00A125BF"/>
    <w:rsid w:val="00A142A1"/>
    <w:rsid w:val="00A14C92"/>
    <w:rsid w:val="00A221AC"/>
    <w:rsid w:val="00A47C29"/>
    <w:rsid w:val="00A51BB8"/>
    <w:rsid w:val="00A80AB7"/>
    <w:rsid w:val="00A84777"/>
    <w:rsid w:val="00A84CA6"/>
    <w:rsid w:val="00A90FC2"/>
    <w:rsid w:val="00AA60A0"/>
    <w:rsid w:val="00AB4B77"/>
    <w:rsid w:val="00AD6937"/>
    <w:rsid w:val="00AD7FEB"/>
    <w:rsid w:val="00B02167"/>
    <w:rsid w:val="00B06610"/>
    <w:rsid w:val="00B16E9B"/>
    <w:rsid w:val="00B338EE"/>
    <w:rsid w:val="00B413FE"/>
    <w:rsid w:val="00B516F7"/>
    <w:rsid w:val="00B57953"/>
    <w:rsid w:val="00B62501"/>
    <w:rsid w:val="00B74725"/>
    <w:rsid w:val="00B74ED0"/>
    <w:rsid w:val="00B86396"/>
    <w:rsid w:val="00BA08B8"/>
    <w:rsid w:val="00BB26E5"/>
    <w:rsid w:val="00BB2D07"/>
    <w:rsid w:val="00BC4ACD"/>
    <w:rsid w:val="00BC71DD"/>
    <w:rsid w:val="00BE2E71"/>
    <w:rsid w:val="00BF331C"/>
    <w:rsid w:val="00C10ACE"/>
    <w:rsid w:val="00C200EB"/>
    <w:rsid w:val="00C24391"/>
    <w:rsid w:val="00C30F13"/>
    <w:rsid w:val="00C32FCC"/>
    <w:rsid w:val="00C362F2"/>
    <w:rsid w:val="00C42CFB"/>
    <w:rsid w:val="00C44BA7"/>
    <w:rsid w:val="00C472F6"/>
    <w:rsid w:val="00C4770C"/>
    <w:rsid w:val="00C60D8D"/>
    <w:rsid w:val="00C635E2"/>
    <w:rsid w:val="00C711E7"/>
    <w:rsid w:val="00C86A54"/>
    <w:rsid w:val="00C96679"/>
    <w:rsid w:val="00CA27AB"/>
    <w:rsid w:val="00CC4E86"/>
    <w:rsid w:val="00CC7CBB"/>
    <w:rsid w:val="00CD29D0"/>
    <w:rsid w:val="00CF0CE5"/>
    <w:rsid w:val="00CF202B"/>
    <w:rsid w:val="00CF54BF"/>
    <w:rsid w:val="00D04C86"/>
    <w:rsid w:val="00D06ADA"/>
    <w:rsid w:val="00D146B8"/>
    <w:rsid w:val="00D16531"/>
    <w:rsid w:val="00D47374"/>
    <w:rsid w:val="00D63B3C"/>
    <w:rsid w:val="00D7342A"/>
    <w:rsid w:val="00D81F48"/>
    <w:rsid w:val="00D93568"/>
    <w:rsid w:val="00D93909"/>
    <w:rsid w:val="00DA624A"/>
    <w:rsid w:val="00DB66DE"/>
    <w:rsid w:val="00DD5F1A"/>
    <w:rsid w:val="00DE67D3"/>
    <w:rsid w:val="00DF6604"/>
    <w:rsid w:val="00E13631"/>
    <w:rsid w:val="00E31C85"/>
    <w:rsid w:val="00E34403"/>
    <w:rsid w:val="00E425A2"/>
    <w:rsid w:val="00E42692"/>
    <w:rsid w:val="00E44F05"/>
    <w:rsid w:val="00E50355"/>
    <w:rsid w:val="00E7504F"/>
    <w:rsid w:val="00E75191"/>
    <w:rsid w:val="00E820E7"/>
    <w:rsid w:val="00E9595C"/>
    <w:rsid w:val="00EA069E"/>
    <w:rsid w:val="00EA0A02"/>
    <w:rsid w:val="00EB1374"/>
    <w:rsid w:val="00EB3D53"/>
    <w:rsid w:val="00ED0DFF"/>
    <w:rsid w:val="00ED6F76"/>
    <w:rsid w:val="00EE22B0"/>
    <w:rsid w:val="00EF3209"/>
    <w:rsid w:val="00EF6939"/>
    <w:rsid w:val="00F03924"/>
    <w:rsid w:val="00F04754"/>
    <w:rsid w:val="00F07E9E"/>
    <w:rsid w:val="00F14395"/>
    <w:rsid w:val="00F1477E"/>
    <w:rsid w:val="00F374BA"/>
    <w:rsid w:val="00F50B5E"/>
    <w:rsid w:val="00F52455"/>
    <w:rsid w:val="00F83FFC"/>
    <w:rsid w:val="00F90A6D"/>
    <w:rsid w:val="00F90EED"/>
    <w:rsid w:val="00FA6EB4"/>
    <w:rsid w:val="00FD12AE"/>
    <w:rsid w:val="00FD28A3"/>
    <w:rsid w:val="00FD7270"/>
    <w:rsid w:val="00FF79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62501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B62501"/>
    <w:pPr>
      <w:keepNext/>
      <w:outlineLvl w:val="0"/>
    </w:pPr>
    <w:rPr>
      <w:rFonts w:ascii="Arial" w:hAnsi="Arial" w:cs="Arial"/>
      <w:sz w:val="54"/>
      <w:szCs w:val="54"/>
      <w:lang w:val="en-GB"/>
    </w:rPr>
  </w:style>
  <w:style w:type="paragraph" w:styleId="Heading2">
    <w:name w:val="heading 2"/>
    <w:basedOn w:val="Normal"/>
    <w:next w:val="Normal"/>
    <w:qFormat/>
    <w:rsid w:val="00B62501"/>
    <w:pPr>
      <w:keepNext/>
      <w:ind w:left="720" w:hanging="720"/>
      <w:outlineLvl w:val="1"/>
    </w:pPr>
    <w:rPr>
      <w:rFonts w:ascii="Arial" w:hAnsi="Arial" w:cs="Arial"/>
      <w:b/>
      <w:bCs/>
      <w:sz w:val="22"/>
      <w:lang w:val="en-GB"/>
    </w:rPr>
  </w:style>
  <w:style w:type="paragraph" w:styleId="Heading3">
    <w:name w:val="heading 3"/>
    <w:basedOn w:val="Normal"/>
    <w:next w:val="Normal"/>
    <w:qFormat/>
    <w:rsid w:val="00B62501"/>
    <w:pPr>
      <w:keepNext/>
      <w:outlineLvl w:val="2"/>
    </w:pPr>
    <w:rPr>
      <w:rFonts w:ascii="Arial" w:hAnsi="Arial" w:cs="Arial"/>
      <w:b/>
      <w:bCs/>
      <w:sz w:val="22"/>
      <w:lang w:val="en-GB"/>
    </w:rPr>
  </w:style>
  <w:style w:type="paragraph" w:styleId="Heading4">
    <w:name w:val="heading 4"/>
    <w:basedOn w:val="Normal"/>
    <w:next w:val="Normal"/>
    <w:qFormat/>
    <w:rsid w:val="00B62501"/>
    <w:pPr>
      <w:keepNext/>
      <w:jc w:val="center"/>
      <w:outlineLvl w:val="3"/>
    </w:pPr>
    <w:rPr>
      <w:rFonts w:ascii="Arial" w:hAnsi="Arial" w:cs="Arial"/>
      <w:b/>
      <w:sz w:val="40"/>
      <w:szCs w:val="40"/>
      <w:u w:val="single"/>
    </w:rPr>
  </w:style>
  <w:style w:type="paragraph" w:styleId="Heading5">
    <w:name w:val="heading 5"/>
    <w:basedOn w:val="Normal"/>
    <w:next w:val="Normal"/>
    <w:qFormat/>
    <w:rsid w:val="00B62501"/>
    <w:pPr>
      <w:keepNext/>
      <w:jc w:val="center"/>
      <w:outlineLvl w:val="4"/>
    </w:pPr>
    <w:rPr>
      <w:rFonts w:ascii="Arial" w:hAnsi="Arial" w:cs="Arial"/>
      <w:sz w:val="36"/>
      <w:szCs w:val="36"/>
      <w:u w:val="single"/>
    </w:rPr>
  </w:style>
  <w:style w:type="paragraph" w:styleId="Heading6">
    <w:name w:val="heading 6"/>
    <w:basedOn w:val="Normal"/>
    <w:next w:val="Normal"/>
    <w:qFormat/>
    <w:rsid w:val="00B62501"/>
    <w:pPr>
      <w:keepNext/>
      <w:jc w:val="center"/>
      <w:outlineLvl w:val="5"/>
    </w:pPr>
    <w:rPr>
      <w:rFonts w:ascii="Arial" w:hAnsi="Arial" w:cs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B62501"/>
    <w:rPr>
      <w:rFonts w:ascii="Arial" w:hAnsi="Arial" w:cs="Arial"/>
      <w:color w:val="3366FF"/>
      <w:szCs w:val="52"/>
      <w:lang w:val="en-GB"/>
    </w:rPr>
  </w:style>
  <w:style w:type="character" w:styleId="Hyperlink">
    <w:name w:val="Hyperlink"/>
    <w:rsid w:val="00B62501"/>
    <w:rPr>
      <w:color w:val="0000FF"/>
      <w:u w:val="single"/>
    </w:rPr>
  </w:style>
  <w:style w:type="paragraph" w:styleId="Header">
    <w:name w:val="header"/>
    <w:basedOn w:val="Normal"/>
    <w:rsid w:val="00B6250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62501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62501"/>
  </w:style>
  <w:style w:type="character" w:styleId="FollowedHyperlink">
    <w:name w:val="FollowedHyperlink"/>
    <w:rsid w:val="00B62501"/>
    <w:rPr>
      <w:color w:val="800080"/>
      <w:u w:val="single"/>
    </w:rPr>
  </w:style>
  <w:style w:type="table" w:styleId="TableGrid">
    <w:name w:val="Table Grid"/>
    <w:basedOn w:val="TableNormal"/>
    <w:uiPriority w:val="59"/>
    <w:rsid w:val="002D5F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1121F4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rsid w:val="004E51C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4E51C5"/>
    <w:rPr>
      <w:lang w:val="en-US" w:eastAsia="en-US"/>
    </w:rPr>
  </w:style>
  <w:style w:type="character" w:styleId="FootnoteReference">
    <w:name w:val="footnote reference"/>
    <w:basedOn w:val="DefaultParagraphFont"/>
    <w:rsid w:val="004E51C5"/>
    <w:rPr>
      <w:vertAlign w:val="superscript"/>
    </w:rPr>
  </w:style>
  <w:style w:type="paragraph" w:styleId="ListParagraph">
    <w:name w:val="List Paragraph"/>
    <w:basedOn w:val="Normal"/>
    <w:uiPriority w:val="34"/>
    <w:qFormat/>
    <w:rsid w:val="00DF6604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nidirect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7BDF30-B12F-4AF4-B33D-AD42A689A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58</Words>
  <Characters>318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D Validation Form</vt:lpstr>
    </vt:vector>
  </TitlesOfParts>
  <Company>AccessNI</Company>
  <LinksUpToDate>false</LinksUpToDate>
  <CharactersWithSpaces>3732</CharactersWithSpaces>
  <SharedDoc>false</SharedDoc>
  <HLinks>
    <vt:vector size="6" baseType="variant">
      <vt:variant>
        <vt:i4>2031681</vt:i4>
      </vt:variant>
      <vt:variant>
        <vt:i4>0</vt:i4>
      </vt:variant>
      <vt:variant>
        <vt:i4>0</vt:i4>
      </vt:variant>
      <vt:variant>
        <vt:i4>5</vt:i4>
      </vt:variant>
      <vt:variant>
        <vt:lpwstr>http://www.nidirect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Validation Form</dc:title>
  <dc:subject>ID Checking AccessNI</dc:subject>
  <dc:creator>AccessNI</dc:creator>
  <cp:keywords>Identify Checking AccessNI</cp:keywords>
  <cp:lastModifiedBy>ianellis</cp:lastModifiedBy>
  <cp:revision>2</cp:revision>
  <cp:lastPrinted>2015-08-12T14:35:00Z</cp:lastPrinted>
  <dcterms:created xsi:type="dcterms:W3CDTF">2016-01-18T11:07:00Z</dcterms:created>
  <dcterms:modified xsi:type="dcterms:W3CDTF">2016-01-18T11:07:00Z</dcterms:modified>
  <cp:category>Identity Checking</cp:category>
</cp:coreProperties>
</file>